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781302905"/>
        <w:docPartObj>
          <w:docPartGallery w:val="Cover Pages"/>
          <w:docPartUnique/>
        </w:docPartObj>
      </w:sdtPr>
      <w:sdtEndPr>
        <w:rPr>
          <w:rFonts w:cs="Times New Roman"/>
        </w:rPr>
      </w:sdtEndPr>
      <w:sdtContent>
        <w:p w:rsidR="00BC7F46" w:rsidRDefault="00BC7F46" w:rsidP="00BC7F46">
          <w:pPr>
            <w:widowControl w:val="0"/>
            <w:ind w:right="83" w:firstLine="851"/>
            <w:jc w:val="center"/>
            <w:rPr>
              <w:rFonts w:eastAsia="Times New Roman"/>
              <w:color w:val="000000"/>
              <w:lang w:eastAsia="ru-RU"/>
            </w:rPr>
          </w:pPr>
          <w:r>
            <w:rPr>
              <w:rFonts w:eastAsia="Times New Roman"/>
              <w:color w:val="000000"/>
              <w:lang w:eastAsia="ru-RU"/>
            </w:rPr>
            <w:t>МИНИСТЕРСТВО ОБРАЗОВАНИЯ РЕСПУБЛИКИ БЕЛАРУСЬ</w:t>
          </w:r>
        </w:p>
        <w:p w:rsidR="00BC7F46" w:rsidRDefault="00BC7F46" w:rsidP="00BC7F46">
          <w:pPr>
            <w:widowControl w:val="0"/>
            <w:ind w:right="83" w:firstLine="851"/>
            <w:jc w:val="center"/>
            <w:rPr>
              <w:rFonts w:eastAsia="Times New Roman"/>
              <w:color w:val="000000"/>
              <w:lang w:eastAsia="ru-RU"/>
            </w:rPr>
          </w:pPr>
        </w:p>
        <w:p w:rsidR="00BC7F46" w:rsidRDefault="00BC7F46" w:rsidP="00BC7F46">
          <w:pPr>
            <w:widowControl w:val="0"/>
            <w:ind w:right="83" w:firstLine="851"/>
            <w:jc w:val="center"/>
            <w:rPr>
              <w:rFonts w:eastAsia="Times New Roman"/>
              <w:color w:val="000000"/>
              <w:lang w:eastAsia="ru-RU"/>
            </w:rPr>
          </w:pPr>
          <w:r>
            <w:rPr>
              <w:rFonts w:eastAsia="Times New Roman"/>
              <w:color w:val="000000"/>
              <w:lang w:eastAsia="ru-RU"/>
            </w:rPr>
            <w:t>Учреждение образования «БЕЛОРУССКИЙ ГОСУДАРСТВЕННЫЙ</w:t>
          </w:r>
        </w:p>
        <w:p w:rsidR="00BC7F46" w:rsidRDefault="00BC7F46" w:rsidP="00BC7F46">
          <w:pPr>
            <w:widowControl w:val="0"/>
            <w:ind w:right="83" w:firstLine="851"/>
            <w:jc w:val="center"/>
            <w:rPr>
              <w:rFonts w:eastAsia="Times New Roman"/>
              <w:color w:val="000000"/>
              <w:lang w:eastAsia="ru-RU"/>
            </w:rPr>
          </w:pPr>
          <w:r>
            <w:rPr>
              <w:rFonts w:eastAsia="Times New Roman"/>
              <w:color w:val="000000"/>
              <w:lang w:eastAsia="ru-RU"/>
            </w:rPr>
            <w:t>ТЕХНОЛОГИЧЕСКИЙ УНИВЕРСИТЕТ»</w:t>
          </w:r>
        </w:p>
        <w:p w:rsidR="00BC7F46" w:rsidRDefault="00BC7F46" w:rsidP="00BC7F46">
          <w:pPr>
            <w:widowControl w:val="0"/>
            <w:ind w:right="83" w:firstLine="851"/>
            <w:jc w:val="center"/>
            <w:rPr>
              <w:rFonts w:eastAsia="Times New Roman"/>
              <w:color w:val="000000"/>
              <w:lang w:eastAsia="ru-RU"/>
            </w:rPr>
          </w:pPr>
        </w:p>
        <w:p w:rsidR="00BC7F46" w:rsidRDefault="00BC7F46" w:rsidP="00BC7F46">
          <w:r>
            <w:rPr>
              <w:rFonts w:eastAsia="Times New Roman"/>
            </w:rPr>
            <w:t xml:space="preserve">Факультет </w:t>
          </w:r>
          <w:r>
            <w:rPr>
              <w:rFonts w:eastAsia="Times New Roman"/>
              <w:u w:val="single"/>
            </w:rPr>
            <w:t xml:space="preserve">         </w:t>
          </w:r>
          <w:r>
            <w:rPr>
              <w:rFonts w:eastAsia="Times New Roman"/>
              <w:u w:val="single"/>
            </w:rPr>
            <w:tab/>
            <w:t>Информационных Технологий</w:t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  <w:t xml:space="preserve">   </w:t>
          </w:r>
        </w:p>
        <w:p w:rsidR="00BC7F46" w:rsidRDefault="00BC7F46" w:rsidP="00BC7F46">
          <w:r>
            <w:rPr>
              <w:rFonts w:eastAsia="Times New Roman"/>
            </w:rPr>
            <w:t xml:space="preserve">Кафедра </w:t>
          </w:r>
          <w:r>
            <w:rPr>
              <w:rFonts w:eastAsia="Times New Roman"/>
              <w:u w:val="single"/>
            </w:rPr>
            <w:t xml:space="preserve">             </w:t>
          </w:r>
          <w:r>
            <w:rPr>
              <w:rFonts w:eastAsia="Times New Roman"/>
              <w:u w:val="single"/>
            </w:rPr>
            <w:tab/>
            <w:t>Информационных систем и технологий</w:t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</w:p>
        <w:p w:rsidR="00BC7F46" w:rsidRDefault="00BC7F46" w:rsidP="00BC7F46">
          <w:r>
            <w:rPr>
              <w:rFonts w:eastAsia="Times New Roman"/>
            </w:rPr>
            <w:t xml:space="preserve">Специальность </w:t>
          </w:r>
          <w:r>
            <w:rPr>
              <w:rFonts w:eastAsia="Times New Roman"/>
              <w:u w:val="single"/>
            </w:rPr>
            <w:tab/>
            <w:t>1-40 01 01 «Программное обеспечение информационных</w:t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</w:p>
        <w:p w:rsidR="00BC7F46" w:rsidRDefault="00BC7F46" w:rsidP="00BC7F46">
          <w:pPr>
            <w:rPr>
              <w:rFonts w:eastAsia="Times New Roman"/>
              <w:u w:val="single"/>
            </w:rPr>
          </w:pPr>
          <w:r>
            <w:rPr>
              <w:rFonts w:eastAsia="Times New Roman"/>
              <w:u w:val="single"/>
            </w:rPr>
            <w:t>технологий»</w:t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</w:p>
        <w:p w:rsidR="00BC7F46" w:rsidRDefault="00BC7F46" w:rsidP="00BC7F46">
          <w:r>
            <w:rPr>
              <w:rFonts w:eastAsia="Times New Roman"/>
            </w:rPr>
            <w:t xml:space="preserve">Специализация </w:t>
          </w:r>
          <w:r>
            <w:rPr>
              <w:rFonts w:eastAsia="Times New Roman"/>
              <w:u w:val="single"/>
            </w:rPr>
            <w:tab/>
            <w:t>Программирование интернет-приложений</w:t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</w:rPr>
            <w:t xml:space="preserve"> </w:t>
          </w:r>
        </w:p>
        <w:p w:rsidR="00BC7F46" w:rsidRDefault="00BC7F46" w:rsidP="00BC7F46">
          <w:pPr>
            <w:widowControl w:val="0"/>
            <w:ind w:right="83" w:firstLine="851"/>
            <w:jc w:val="center"/>
            <w:rPr>
              <w:rFonts w:eastAsia="Times New Roman"/>
              <w:color w:val="000000"/>
              <w:lang w:eastAsia="ru-RU"/>
            </w:rPr>
          </w:pPr>
        </w:p>
        <w:p w:rsidR="00BC7F46" w:rsidRDefault="00BC7F46" w:rsidP="00BC7F46">
          <w:pPr>
            <w:ind w:right="83" w:firstLine="851"/>
            <w:jc w:val="center"/>
            <w:rPr>
              <w:rFonts w:eastAsia="Times New Roman"/>
              <w:color w:val="000000"/>
              <w:lang w:eastAsia="ru-RU"/>
            </w:rPr>
          </w:pPr>
        </w:p>
        <w:p w:rsidR="00BC7F46" w:rsidRDefault="00BC7F46" w:rsidP="00BC7F46">
          <w:pPr>
            <w:ind w:right="83" w:firstLine="851"/>
            <w:jc w:val="center"/>
            <w:rPr>
              <w:rFonts w:eastAsia="Times New Roman"/>
              <w:color w:val="000000"/>
              <w:lang w:eastAsia="ru-RU"/>
            </w:rPr>
          </w:pPr>
        </w:p>
        <w:p w:rsidR="00BC7F46" w:rsidRDefault="00BC7F46" w:rsidP="00BC7F46">
          <w:pPr>
            <w:jc w:val="center"/>
            <w:rPr>
              <w:rFonts w:eastAsia="Times New Roman"/>
              <w:b/>
            </w:rPr>
          </w:pPr>
        </w:p>
        <w:p w:rsidR="00BC7F46" w:rsidRDefault="00BC7F46" w:rsidP="00BC7F46">
          <w:pPr>
            <w:jc w:val="center"/>
            <w:rPr>
              <w:rFonts w:eastAsia="Times New Roman"/>
              <w:b/>
            </w:rPr>
          </w:pPr>
          <w:r>
            <w:rPr>
              <w:rFonts w:eastAsia="Times New Roman"/>
              <w:b/>
            </w:rPr>
            <w:t>ПОЯСНИТЕЛЬНАЯ ЗАПИСКА</w:t>
          </w:r>
        </w:p>
        <w:p w:rsidR="00BC7F46" w:rsidRDefault="00BC7F46" w:rsidP="00BC7F46">
          <w:pPr>
            <w:jc w:val="center"/>
            <w:rPr>
              <w:rFonts w:eastAsia="Times New Roman"/>
              <w:b/>
            </w:rPr>
          </w:pPr>
          <w:r>
            <w:rPr>
              <w:rFonts w:eastAsia="Times New Roman"/>
              <w:b/>
            </w:rPr>
            <w:t>К КУРСОВОМУ ПРОЕКТУ НА ТЕМУ:</w:t>
          </w:r>
        </w:p>
        <w:p w:rsidR="00BC7F46" w:rsidRDefault="00BC7F46" w:rsidP="00BC7F46">
          <w:pPr>
            <w:jc w:val="center"/>
            <w:rPr>
              <w:rFonts w:eastAsia="Times New Roman"/>
              <w:b/>
            </w:rPr>
          </w:pPr>
        </w:p>
        <w:p w:rsidR="00BC7F46" w:rsidRDefault="00BC7F46" w:rsidP="00BC7F46"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 xml:space="preserve">«Централизованная система контроля версий </w:t>
          </w:r>
          <w:proofErr w:type="spellStart"/>
          <w:r>
            <w:rPr>
              <w:rFonts w:eastAsia="Times New Roman"/>
              <w:u w:val="single"/>
              <w:lang w:val="en-US"/>
            </w:rPr>
            <w:t>Lfk</w:t>
          </w:r>
          <w:proofErr w:type="spellEnd"/>
          <w:r>
            <w:rPr>
              <w:rFonts w:eastAsia="Times New Roman"/>
              <w:u w:val="single"/>
            </w:rPr>
            <w:t>»</w:t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</w:p>
        <w:p w:rsidR="00BC7F46" w:rsidRDefault="00BC7F46" w:rsidP="00BC7F46">
          <w:pPr>
            <w:rPr>
              <w:rFonts w:eastAsia="Times New Roman"/>
            </w:rPr>
          </w:pPr>
        </w:p>
        <w:p w:rsidR="00BC7F46" w:rsidRDefault="00BC7F46" w:rsidP="00BC7F46">
          <w:pPr>
            <w:spacing w:before="240"/>
          </w:pPr>
          <w:r>
            <w:rPr>
              <w:rFonts w:eastAsia="Times New Roman"/>
            </w:rPr>
            <w:t xml:space="preserve">Выполнил студент </w:t>
          </w:r>
          <w:r w:rsidR="00914A89">
            <w:rPr>
              <w:rFonts w:eastAsia="Times New Roman"/>
              <w:u w:val="single"/>
            </w:rPr>
            <w:tab/>
          </w:r>
          <w:r w:rsidR="00914A89">
            <w:rPr>
              <w:rFonts w:eastAsia="Times New Roman"/>
              <w:u w:val="single"/>
            </w:rPr>
            <w:tab/>
          </w:r>
          <w:r w:rsidR="00914A89">
            <w:rPr>
              <w:rFonts w:eastAsia="Times New Roman"/>
              <w:u w:val="single"/>
            </w:rPr>
            <w:tab/>
          </w:r>
          <w:r w:rsidR="00914A89">
            <w:rPr>
              <w:rFonts w:eastAsia="Times New Roman"/>
              <w:u w:val="single"/>
            </w:rPr>
            <w:tab/>
          </w:r>
          <w:r w:rsidR="00914A89">
            <w:rPr>
              <w:rFonts w:eastAsia="Times New Roman"/>
              <w:u w:val="single"/>
            </w:rPr>
            <w:t>Магдич Алексей Павлович</w:t>
          </w:r>
          <w:r w:rsidR="00914A89">
            <w:rPr>
              <w:rFonts w:eastAsia="Times New Roman"/>
              <w:u w:val="single"/>
            </w:rPr>
            <w:t xml:space="preserve">        </w:t>
          </w:r>
          <w:r w:rsidR="00914A89">
            <w:rPr>
              <w:rFonts w:eastAsia="Times New Roman"/>
              <w:u w:val="single"/>
            </w:rPr>
            <w:tab/>
          </w:r>
        </w:p>
        <w:p w:rsidR="00BC7F46" w:rsidRDefault="00BC7F46" w:rsidP="00BC7F46">
          <w:pPr>
            <w:ind w:left="4956" w:firstLine="708"/>
            <w:rPr>
              <w:rFonts w:eastAsia="Times New Roman"/>
              <w:vertAlign w:val="superscript"/>
            </w:rPr>
          </w:pPr>
          <w:r>
            <w:rPr>
              <w:rFonts w:eastAsia="Times New Roman"/>
              <w:vertAlign w:val="superscript"/>
            </w:rPr>
            <w:t>(Ф.И.О.)</w:t>
          </w:r>
        </w:p>
        <w:p w:rsidR="00BC7F46" w:rsidRDefault="00BC7F46" w:rsidP="00BC7F46">
          <w:r>
            <w:rPr>
              <w:rFonts w:eastAsia="Times New Roman"/>
            </w:rPr>
            <w:t xml:space="preserve">Руководитель проекта </w:t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  <w:t xml:space="preserve">к.т.н., доц. </w:t>
          </w:r>
          <w:proofErr w:type="spellStart"/>
          <w:r>
            <w:rPr>
              <w:rFonts w:eastAsia="Times New Roman"/>
              <w:u w:val="single"/>
            </w:rPr>
            <w:t>Пацей</w:t>
          </w:r>
          <w:proofErr w:type="spellEnd"/>
          <w:r>
            <w:rPr>
              <w:rFonts w:eastAsia="Times New Roman"/>
              <w:u w:val="single"/>
            </w:rPr>
            <w:t xml:space="preserve"> Н.В.</w:t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</w:p>
        <w:p w:rsidR="00BC7F46" w:rsidRDefault="00BC7F46" w:rsidP="00BC7F46">
          <w:pPr>
            <w:ind w:left="4956"/>
            <w:rPr>
              <w:rFonts w:eastAsia="Times New Roman"/>
              <w:vertAlign w:val="superscript"/>
            </w:rPr>
          </w:pPr>
          <w:r>
            <w:rPr>
              <w:rFonts w:eastAsia="Times New Roman"/>
              <w:vertAlign w:val="superscript"/>
            </w:rPr>
            <w:t>(учен. степень, звание, должность, подпись, Ф.И.О.)</w:t>
          </w:r>
        </w:p>
        <w:p w:rsidR="00BC7F46" w:rsidRDefault="00BC7F46" w:rsidP="00BC7F46">
          <w:r>
            <w:rPr>
              <w:rFonts w:eastAsia="Times New Roman"/>
            </w:rPr>
            <w:t xml:space="preserve">Заведующий кафедрой </w:t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  <w:t>к.т.н., доц. Смелов В.В.</w:t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</w:p>
        <w:p w:rsidR="00BC7F46" w:rsidRDefault="00BC7F46" w:rsidP="00BC7F46">
          <w:pPr>
            <w:ind w:left="4956"/>
            <w:rPr>
              <w:rFonts w:eastAsia="Times New Roman"/>
              <w:vertAlign w:val="superscript"/>
            </w:rPr>
          </w:pPr>
          <w:r>
            <w:rPr>
              <w:rFonts w:eastAsia="Times New Roman"/>
              <w:vertAlign w:val="superscript"/>
            </w:rPr>
            <w:t>(учен. степень, звание, должность, подпись, Ф.И.О.)</w:t>
          </w:r>
        </w:p>
        <w:p w:rsidR="00BC7F46" w:rsidRDefault="00BC7F46" w:rsidP="00BC7F46">
          <w:r>
            <w:rPr>
              <w:rFonts w:eastAsia="Times New Roman"/>
            </w:rPr>
            <w:t xml:space="preserve">Консультанты </w:t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  <w:t xml:space="preserve">к.т.н., доц. </w:t>
          </w:r>
          <w:proofErr w:type="spellStart"/>
          <w:r>
            <w:rPr>
              <w:rFonts w:eastAsia="Times New Roman"/>
              <w:u w:val="single"/>
            </w:rPr>
            <w:t>Пацей</w:t>
          </w:r>
          <w:proofErr w:type="spellEnd"/>
          <w:r>
            <w:rPr>
              <w:rFonts w:eastAsia="Times New Roman"/>
              <w:u w:val="single"/>
            </w:rPr>
            <w:t xml:space="preserve"> Н.В.</w:t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</w:p>
        <w:p w:rsidR="00BC7F46" w:rsidRDefault="00BC7F46" w:rsidP="00BC7F46">
          <w:pPr>
            <w:ind w:left="4956"/>
            <w:rPr>
              <w:rFonts w:eastAsia="Times New Roman"/>
              <w:vertAlign w:val="superscript"/>
            </w:rPr>
          </w:pPr>
          <w:r>
            <w:rPr>
              <w:rFonts w:eastAsia="Times New Roman"/>
              <w:vertAlign w:val="superscript"/>
            </w:rPr>
            <w:t>(учен. степень, звание, должность, подпись, Ф.И.О.)</w:t>
          </w:r>
        </w:p>
        <w:p w:rsidR="00BC7F46" w:rsidRDefault="00BC7F46" w:rsidP="00BC7F46">
          <w:proofErr w:type="spellStart"/>
          <w:r>
            <w:rPr>
              <w:rFonts w:eastAsia="Times New Roman"/>
            </w:rPr>
            <w:t>Нормоконтролер</w:t>
          </w:r>
          <w:proofErr w:type="spellEnd"/>
          <w:r>
            <w:rPr>
              <w:rFonts w:eastAsia="Times New Roman"/>
            </w:rPr>
            <w:t xml:space="preserve"> </w:t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  <w:t xml:space="preserve">к.т.н., доц. </w:t>
          </w:r>
          <w:proofErr w:type="spellStart"/>
          <w:r>
            <w:rPr>
              <w:rFonts w:eastAsia="Times New Roman"/>
              <w:u w:val="single"/>
            </w:rPr>
            <w:t>Пацей</w:t>
          </w:r>
          <w:proofErr w:type="spellEnd"/>
          <w:r>
            <w:rPr>
              <w:rFonts w:eastAsia="Times New Roman"/>
              <w:u w:val="single"/>
            </w:rPr>
            <w:t xml:space="preserve"> Н.В.</w:t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</w:p>
        <w:p w:rsidR="00BC7F46" w:rsidRDefault="00BC7F46" w:rsidP="00BC7F46">
          <w:pPr>
            <w:ind w:left="4956"/>
            <w:rPr>
              <w:rFonts w:eastAsia="Times New Roman"/>
              <w:vertAlign w:val="superscript"/>
            </w:rPr>
          </w:pPr>
          <w:r>
            <w:rPr>
              <w:rFonts w:eastAsia="Times New Roman"/>
              <w:vertAlign w:val="superscript"/>
            </w:rPr>
            <w:t>(учен. степень, звание, должность, подпись, Ф.И.О.)</w:t>
          </w:r>
        </w:p>
        <w:p w:rsidR="00BC7F46" w:rsidRDefault="00BC7F46" w:rsidP="00BC7F46">
          <w:pPr>
            <w:spacing w:before="240"/>
          </w:pPr>
          <w:r>
            <w:rPr>
              <w:rFonts w:eastAsia="Times New Roman"/>
            </w:rPr>
            <w:t xml:space="preserve">Курсовой проект защищен с оценкой </w:t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  <w:r>
            <w:rPr>
              <w:rFonts w:eastAsia="Times New Roman"/>
              <w:u w:val="single"/>
            </w:rPr>
            <w:tab/>
          </w:r>
        </w:p>
        <w:p w:rsidR="00BC7F46" w:rsidRDefault="00BC7F46" w:rsidP="00BC7F46">
          <w:pPr>
            <w:ind w:right="83" w:firstLine="851"/>
            <w:jc w:val="center"/>
            <w:rPr>
              <w:rFonts w:eastAsia="Times New Roman"/>
              <w:color w:val="000000"/>
              <w:lang w:eastAsia="ru-RU"/>
            </w:rPr>
          </w:pPr>
        </w:p>
        <w:p w:rsidR="00BC7F46" w:rsidRDefault="00BC7F46" w:rsidP="00BC7F46">
          <w:pPr>
            <w:ind w:right="83" w:firstLine="851"/>
            <w:jc w:val="center"/>
            <w:rPr>
              <w:rFonts w:eastAsia="Times New Roman"/>
              <w:color w:val="000000"/>
              <w:lang w:eastAsia="ru-RU"/>
            </w:rPr>
          </w:pPr>
        </w:p>
        <w:p w:rsidR="00BC7F46" w:rsidRDefault="00BC7F46" w:rsidP="00BC7F46">
          <w:pPr>
            <w:ind w:right="83" w:firstLine="851"/>
            <w:jc w:val="center"/>
            <w:rPr>
              <w:rFonts w:eastAsia="Times New Roman"/>
              <w:color w:val="000000"/>
              <w:lang w:eastAsia="ru-RU"/>
            </w:rPr>
          </w:pPr>
        </w:p>
        <w:p w:rsidR="00BC7F46" w:rsidRDefault="00BC7F46" w:rsidP="00BC7F46">
          <w:pPr>
            <w:ind w:right="83" w:firstLine="851"/>
            <w:jc w:val="center"/>
            <w:rPr>
              <w:rFonts w:eastAsia="Times New Roman"/>
              <w:color w:val="000000"/>
              <w:lang w:eastAsia="ru-RU"/>
            </w:rPr>
          </w:pPr>
        </w:p>
        <w:p w:rsidR="00BC7F46" w:rsidRDefault="00BC7F46" w:rsidP="00BC7F46">
          <w:pPr>
            <w:ind w:right="83" w:firstLine="851"/>
            <w:jc w:val="center"/>
            <w:rPr>
              <w:rFonts w:eastAsia="Times New Roman"/>
              <w:color w:val="000000"/>
              <w:lang w:eastAsia="ru-RU"/>
            </w:rPr>
          </w:pPr>
        </w:p>
        <w:p w:rsidR="00BC7F46" w:rsidRDefault="00BC7F46" w:rsidP="00BC7F46">
          <w:pPr>
            <w:ind w:right="83" w:firstLine="851"/>
            <w:jc w:val="center"/>
            <w:rPr>
              <w:rFonts w:eastAsia="Times New Roman"/>
              <w:color w:val="000000"/>
              <w:lang w:eastAsia="ru-RU"/>
            </w:rPr>
          </w:pPr>
        </w:p>
        <w:p w:rsidR="00BC7F46" w:rsidRDefault="00BC7F46" w:rsidP="00BC7F46">
          <w:pPr>
            <w:ind w:right="83" w:firstLine="851"/>
            <w:jc w:val="center"/>
            <w:rPr>
              <w:rFonts w:eastAsia="Times New Roman"/>
              <w:color w:val="000000"/>
              <w:lang w:eastAsia="ru-RU"/>
            </w:rPr>
          </w:pPr>
        </w:p>
        <w:p w:rsidR="00BC7F46" w:rsidRDefault="00BC7F46" w:rsidP="00BC7F46">
          <w:pPr>
            <w:widowControl w:val="0"/>
            <w:ind w:right="83" w:firstLine="425"/>
            <w:jc w:val="center"/>
            <w:rPr>
              <w:rFonts w:eastAsia="Times New Roman"/>
              <w:color w:val="000000"/>
              <w:lang w:eastAsia="ru-RU"/>
            </w:rPr>
          </w:pPr>
        </w:p>
        <w:p w:rsidR="00BC7F46" w:rsidRDefault="00BC7F46" w:rsidP="00BC7F46">
          <w:pPr>
            <w:widowControl w:val="0"/>
            <w:ind w:right="83" w:firstLine="425"/>
            <w:jc w:val="center"/>
            <w:rPr>
              <w:rFonts w:eastAsia="Times New Roman"/>
              <w:color w:val="000000"/>
              <w:lang w:eastAsia="ru-RU"/>
            </w:rPr>
          </w:pPr>
        </w:p>
        <w:p w:rsidR="00BC7F46" w:rsidRDefault="00BC7F46" w:rsidP="00BC7F46">
          <w:pPr>
            <w:widowControl w:val="0"/>
            <w:ind w:right="83" w:firstLine="425"/>
            <w:jc w:val="center"/>
            <w:rPr>
              <w:rFonts w:eastAsia="Times New Roman"/>
              <w:color w:val="000000"/>
              <w:lang w:eastAsia="ru-RU"/>
            </w:rPr>
          </w:pPr>
        </w:p>
        <w:p w:rsidR="00BC7F46" w:rsidRPr="00E91C41" w:rsidRDefault="00BC7F46" w:rsidP="00E91C41">
          <w:pPr>
            <w:widowControl w:val="0"/>
            <w:ind w:right="83" w:firstLine="425"/>
            <w:jc w:val="center"/>
            <w:rPr>
              <w:rFonts w:eastAsia="Times New Roman"/>
              <w:color w:val="000000"/>
            </w:rPr>
          </w:pPr>
          <w:r>
            <w:rPr>
              <w:rFonts w:eastAsia="Times New Roman"/>
              <w:color w:val="000000"/>
              <w:lang w:eastAsia="ru-RU"/>
            </w:rPr>
            <w:t>Минск 2017</w:t>
          </w:r>
        </w:p>
      </w:sdtContent>
    </w:sdt>
    <w:p w:rsidR="00EB05E2" w:rsidRPr="00B52884" w:rsidRDefault="00DA0C88" w:rsidP="0062296F">
      <w:pPr>
        <w:pStyle w:val="1"/>
        <w:spacing w:line="20" w:lineRule="atLeast"/>
        <w:rPr>
          <w:rFonts w:ascii="Times New Roman" w:hAnsi="Times New Roman" w:cs="Times New Roman"/>
          <w:b/>
          <w:color w:val="000000" w:themeColor="text1"/>
        </w:rPr>
      </w:pPr>
      <w:r w:rsidRPr="00B52884">
        <w:rPr>
          <w:rFonts w:ascii="Times New Roman" w:hAnsi="Times New Roman" w:cs="Times New Roman"/>
          <w:b/>
          <w:color w:val="000000" w:themeColor="text1"/>
        </w:rPr>
        <w:lastRenderedPageBreak/>
        <w:t>Реферат</w:t>
      </w:r>
    </w:p>
    <w:p w:rsidR="006B3D6A" w:rsidRDefault="006B3D6A" w:rsidP="00580650">
      <w:pPr>
        <w:spacing w:line="20" w:lineRule="atLeast"/>
        <w:ind w:firstLine="708"/>
        <w:jc w:val="both"/>
        <w:rPr>
          <w:rFonts w:cs="Times New Roman"/>
        </w:rPr>
      </w:pPr>
      <w:r>
        <w:rPr>
          <w:rFonts w:cs="Times New Roman"/>
        </w:rPr>
        <w:t>Пояснительная записка курсового проекта содержит __ стран</w:t>
      </w:r>
      <w:r w:rsidRPr="006B3D6A">
        <w:rPr>
          <w:rFonts w:cs="Times New Roman"/>
        </w:rPr>
        <w:t>и</w:t>
      </w:r>
      <w:r>
        <w:rPr>
          <w:rFonts w:cs="Times New Roman"/>
        </w:rPr>
        <w:t>ц, __ рисунков, __ таблиц, __ источников литературы.</w:t>
      </w:r>
    </w:p>
    <w:p w:rsidR="006B3D6A" w:rsidRPr="006B3D6A" w:rsidRDefault="006B3D6A" w:rsidP="00580650">
      <w:pPr>
        <w:spacing w:line="20" w:lineRule="atLeast"/>
        <w:jc w:val="both"/>
        <w:rPr>
          <w:rFonts w:cs="Times New Roman"/>
        </w:rPr>
      </w:pPr>
      <w:r>
        <w:rPr>
          <w:rFonts w:cs="Times New Roman"/>
        </w:rPr>
        <w:tab/>
        <w:t xml:space="preserve">Основной целью курсового проекта является: разработка централизованной системы контроля версий </w:t>
      </w:r>
      <w:proofErr w:type="spellStart"/>
      <w:r>
        <w:rPr>
          <w:rFonts w:cs="Times New Roman"/>
          <w:lang w:val="en-US"/>
        </w:rPr>
        <w:t>Lfk</w:t>
      </w:r>
      <w:proofErr w:type="spellEnd"/>
      <w:r w:rsidRPr="006B3D6A">
        <w:rPr>
          <w:rFonts w:cs="Times New Roman"/>
        </w:rPr>
        <w:t>.</w:t>
      </w:r>
    </w:p>
    <w:p w:rsidR="006B3D6A" w:rsidRDefault="006B3D6A" w:rsidP="00580650">
      <w:pPr>
        <w:spacing w:line="20" w:lineRule="atLeast"/>
        <w:jc w:val="both"/>
        <w:rPr>
          <w:rFonts w:cs="Times New Roman"/>
        </w:rPr>
      </w:pPr>
      <w:r>
        <w:rPr>
          <w:rFonts w:cs="Times New Roman"/>
        </w:rPr>
        <w:tab/>
        <w:t xml:space="preserve">Пояснительная записка состоит из введения, </w:t>
      </w:r>
      <w:r w:rsidR="00613F01">
        <w:rPr>
          <w:rFonts w:cs="Times New Roman"/>
        </w:rPr>
        <w:t>четырёх</w:t>
      </w:r>
      <w:r>
        <w:rPr>
          <w:rFonts w:cs="Times New Roman"/>
        </w:rPr>
        <w:t xml:space="preserve"> глав, заключения.</w:t>
      </w:r>
    </w:p>
    <w:p w:rsidR="00580650" w:rsidRDefault="006B3D6A" w:rsidP="00580650">
      <w:pPr>
        <w:spacing w:line="20" w:lineRule="atLeast"/>
        <w:jc w:val="both"/>
        <w:rPr>
          <w:rFonts w:cs="Times New Roman"/>
        </w:rPr>
      </w:pPr>
      <w:r>
        <w:rPr>
          <w:rFonts w:cs="Times New Roman"/>
        </w:rPr>
        <w:tab/>
        <w:t xml:space="preserve">Во введении представлена общая </w:t>
      </w:r>
      <w:r w:rsidR="00580650">
        <w:rPr>
          <w:rFonts w:cs="Times New Roman"/>
        </w:rPr>
        <w:t>информация,</w:t>
      </w:r>
      <w:r w:rsidR="00580650">
        <w:t xml:space="preserve"> дающая представление о предстоящей работе, определены цели.</w:t>
      </w:r>
      <w:r>
        <w:rPr>
          <w:rFonts w:cs="Times New Roman"/>
        </w:rPr>
        <w:t xml:space="preserve">  </w:t>
      </w:r>
    </w:p>
    <w:p w:rsidR="00580650" w:rsidRDefault="00580650" w:rsidP="00580650">
      <w:pPr>
        <w:ind w:firstLine="709"/>
        <w:jc w:val="both"/>
      </w:pPr>
      <w:r>
        <w:t>В первой главе</w:t>
      </w:r>
      <w:r>
        <w:t xml:space="preserve"> рассматриваются прототипы приложений и постановка задачи.</w:t>
      </w:r>
    </w:p>
    <w:p w:rsidR="00580650" w:rsidRDefault="00580650" w:rsidP="00580650">
      <w:pPr>
        <w:ind w:firstLine="709"/>
        <w:jc w:val="both"/>
      </w:pPr>
      <w:r>
        <w:t>Во второй</w:t>
      </w:r>
      <w:r>
        <w:t xml:space="preserve"> </w:t>
      </w:r>
      <w:r>
        <w:t>главе</w:t>
      </w:r>
      <w:r>
        <w:t xml:space="preserve"> представлена архитектура приложения и алгоритмы, реализованные в нем.</w:t>
      </w:r>
    </w:p>
    <w:p w:rsidR="00580650" w:rsidRDefault="00580650" w:rsidP="00580650">
      <w:pPr>
        <w:ind w:firstLine="709"/>
        <w:jc w:val="both"/>
      </w:pPr>
      <w:r>
        <w:t>В третьей главе представлено руководство пользователя.</w:t>
      </w:r>
    </w:p>
    <w:p w:rsidR="00580650" w:rsidRDefault="00580650" w:rsidP="00580650">
      <w:pPr>
        <w:ind w:firstLine="709"/>
        <w:jc w:val="both"/>
      </w:pPr>
      <w:r>
        <w:t>В четвёртой главе представлено тестирование приложения.</w:t>
      </w:r>
    </w:p>
    <w:p w:rsidR="00580650" w:rsidRDefault="00580650" w:rsidP="00580650">
      <w:pPr>
        <w:ind w:firstLine="709"/>
        <w:jc w:val="both"/>
      </w:pPr>
      <w:r>
        <w:t>В заключении представлены итоги курсового проектирования и задачи, которые были решены в ходе разработки программного средства.</w:t>
      </w:r>
    </w:p>
    <w:p w:rsidR="00CE5025" w:rsidRPr="00FE4A4C" w:rsidRDefault="00EB05E2" w:rsidP="0062296F">
      <w:pPr>
        <w:spacing w:line="20" w:lineRule="atLeast"/>
        <w:rPr>
          <w:rFonts w:cs="Times New Roman"/>
        </w:rPr>
      </w:pPr>
      <w:r>
        <w:rPr>
          <w:rFonts w:cs="Times New Roman"/>
        </w:rPr>
        <w:br w:type="page"/>
      </w:r>
    </w:p>
    <w:p w:rsidR="00204901" w:rsidRPr="00225506" w:rsidRDefault="00DA0C88" w:rsidP="00F84AED">
      <w:pPr>
        <w:pStyle w:val="1"/>
        <w:spacing w:line="20" w:lineRule="atLeast"/>
        <w:rPr>
          <w:rFonts w:ascii="Times New Roman" w:hAnsi="Times New Roman" w:cs="Times New Roman"/>
          <w:b/>
          <w:color w:val="000000" w:themeColor="text1"/>
        </w:rPr>
      </w:pPr>
      <w:r w:rsidRPr="00EB05E2">
        <w:rPr>
          <w:rFonts w:ascii="Times New Roman" w:hAnsi="Times New Roman" w:cs="Times New Roman"/>
          <w:b/>
          <w:color w:val="000000" w:themeColor="text1"/>
        </w:rPr>
        <w:lastRenderedPageBreak/>
        <w:t>Введение</w:t>
      </w:r>
    </w:p>
    <w:p w:rsidR="00DB0766" w:rsidRDefault="00CE5025" w:rsidP="009D7D6C">
      <w:pPr>
        <w:spacing w:line="20" w:lineRule="atLeast"/>
        <w:ind w:firstLine="709"/>
        <w:jc w:val="both"/>
        <w:rPr>
          <w:rFonts w:cs="Times New Roman"/>
        </w:rPr>
      </w:pPr>
      <w:r>
        <w:rPr>
          <w:rFonts w:cs="Times New Roman"/>
        </w:rPr>
        <w:t xml:space="preserve">Всё больше и больше людей предпочитают хранить и управлять своими данными с помощью информационных систем. </w:t>
      </w:r>
      <w:r w:rsidR="006D18B4">
        <w:rPr>
          <w:rFonts w:cs="Times New Roman"/>
        </w:rPr>
        <w:t xml:space="preserve">Это подтолкнуло разработчиков программного обеспечения к созданию </w:t>
      </w:r>
      <w:r w:rsidR="000E0F7C">
        <w:rPr>
          <w:rFonts w:cs="Times New Roman"/>
        </w:rPr>
        <w:t xml:space="preserve">таких продуктов, как системы контроля версий, позволяющих </w:t>
      </w:r>
      <w:r w:rsidR="00204901">
        <w:rPr>
          <w:rFonts w:cs="Times New Roman"/>
        </w:rPr>
        <w:t>обезопасить процесс работы с пользовательскими данными.</w:t>
      </w:r>
      <w:r w:rsidR="00E84ABA">
        <w:rPr>
          <w:rFonts w:cs="Times New Roman"/>
        </w:rPr>
        <w:t xml:space="preserve"> </w:t>
      </w:r>
    </w:p>
    <w:p w:rsidR="00CE5025" w:rsidRDefault="00E84ABA" w:rsidP="009D7D6C">
      <w:pPr>
        <w:spacing w:line="20" w:lineRule="atLeast"/>
        <w:ind w:firstLine="709"/>
        <w:jc w:val="both"/>
        <w:rPr>
          <w:rFonts w:cs="Times New Roman"/>
        </w:rPr>
      </w:pPr>
      <w:r w:rsidRPr="00E84ABA">
        <w:rPr>
          <w:rFonts w:cs="Times New Roman"/>
        </w:rPr>
        <w:t xml:space="preserve">Система </w:t>
      </w:r>
      <w:r>
        <w:rPr>
          <w:rFonts w:cs="Times New Roman"/>
        </w:rPr>
        <w:t>контроля</w:t>
      </w:r>
      <w:r w:rsidRPr="00E84ABA">
        <w:rPr>
          <w:rFonts w:cs="Times New Roman"/>
        </w:rPr>
        <w:t xml:space="preserve"> версиями позволяет хранить несколько версий одного и того же документа, при необходимости возвращаться к более ранним версиям, определять, кто и когда сделал то или иное изменение, и многое другое.</w:t>
      </w:r>
      <w:r w:rsidR="00DB0766">
        <w:rPr>
          <w:rFonts w:cs="Times New Roman"/>
        </w:rPr>
        <w:t xml:space="preserve"> </w:t>
      </w:r>
      <w:r w:rsidR="00DB0766" w:rsidRPr="00DB0766">
        <w:rPr>
          <w:rFonts w:cs="Times New Roman"/>
        </w:rPr>
        <w:t>Такие системы наиболее широко используются при разработке программного обеспечения для хранения исходных кодов разрабатываемой программы. Однако они могут с успехом применяться и в других областях, в которых ведётся работа с большим количеством непрерывно изменяющихся электронных документов.</w:t>
      </w:r>
    </w:p>
    <w:p w:rsidR="00AE3215" w:rsidRDefault="00AE3215" w:rsidP="009D7D6C">
      <w:pPr>
        <w:spacing w:line="20" w:lineRule="atLeast"/>
        <w:ind w:firstLine="709"/>
        <w:jc w:val="both"/>
        <w:rPr>
          <w:rFonts w:cs="Times New Roman"/>
        </w:rPr>
      </w:pPr>
      <w:r>
        <w:rPr>
          <w:rFonts w:cs="Times New Roman"/>
        </w:rPr>
        <w:t>Существует три основных вида систем контроля версий:</w:t>
      </w:r>
    </w:p>
    <w:p w:rsidR="00AE3215" w:rsidRDefault="00AE3215" w:rsidP="009D7D6C">
      <w:pPr>
        <w:pStyle w:val="a3"/>
        <w:numPr>
          <w:ilvl w:val="0"/>
          <w:numId w:val="19"/>
        </w:numPr>
        <w:jc w:val="both"/>
      </w:pPr>
      <w:r w:rsidRPr="00AE3215">
        <w:t xml:space="preserve">локальные, работа которых основана на наборе </w:t>
      </w:r>
      <w:proofErr w:type="spellStart"/>
      <w:r w:rsidRPr="00AE3215">
        <w:t>патчей</w:t>
      </w:r>
      <w:proofErr w:type="spellEnd"/>
      <w:r w:rsidRPr="00AE3215">
        <w:t xml:space="preserve"> (</w:t>
      </w:r>
      <w:proofErr w:type="spellStart"/>
      <w:r w:rsidRPr="00AE3215">
        <w:t>патч</w:t>
      </w:r>
      <w:proofErr w:type="spellEnd"/>
      <w:r w:rsidRPr="00AE3215">
        <w:t xml:space="preserve"> — файл, описывающий различие между файлами), которые хранятся</w:t>
      </w:r>
      <w:r>
        <w:t xml:space="preserve"> в специальном формате на диске;</w:t>
      </w:r>
    </w:p>
    <w:p w:rsidR="00AE3215" w:rsidRDefault="00AE3215" w:rsidP="009D7D6C">
      <w:pPr>
        <w:pStyle w:val="a3"/>
        <w:numPr>
          <w:ilvl w:val="0"/>
          <w:numId w:val="19"/>
        </w:numPr>
        <w:jc w:val="both"/>
      </w:pPr>
      <w:r>
        <w:t>централизованные, в которых</w:t>
      </w:r>
      <w:r w:rsidRPr="00AE3215">
        <w:t xml:space="preserve"> есть центральный сервер, на котором хранятся все файлы под </w:t>
      </w:r>
      <w:proofErr w:type="spellStart"/>
      <w:r w:rsidRPr="00AE3215">
        <w:t>версионным</w:t>
      </w:r>
      <w:proofErr w:type="spellEnd"/>
      <w:r w:rsidRPr="00AE3215">
        <w:t xml:space="preserve"> контролем, и ряд клиентов, которы</w:t>
      </w:r>
      <w:r w:rsidR="00225506">
        <w:t>е получают копии файлов из него;</w:t>
      </w:r>
    </w:p>
    <w:p w:rsidR="00225506" w:rsidRPr="00AE3215" w:rsidRDefault="00225506" w:rsidP="009D7D6C">
      <w:pPr>
        <w:pStyle w:val="a3"/>
        <w:numPr>
          <w:ilvl w:val="0"/>
          <w:numId w:val="19"/>
        </w:numPr>
        <w:jc w:val="both"/>
      </w:pPr>
      <w:r>
        <w:t xml:space="preserve">распределённые, которые </w:t>
      </w:r>
      <w:r w:rsidRPr="00225506">
        <w:t xml:space="preserve">не просто выгружают последние версии файлов, а полностью копируют весь репозиторий. Поэтому в случае, когда </w:t>
      </w:r>
      <w:r>
        <w:t>возникает сбой на</w:t>
      </w:r>
      <w:r w:rsidRPr="00225506">
        <w:t xml:space="preserve"> сервер</w:t>
      </w:r>
      <w:r>
        <w:t>е</w:t>
      </w:r>
      <w:r w:rsidRPr="00225506">
        <w:t>, через который шла работа, любой клиентский репозиторий может быть скопирован обратно на сервер, чтобы восстановить базу данных.</w:t>
      </w:r>
    </w:p>
    <w:p w:rsidR="00DA0C88" w:rsidRDefault="00D556B4" w:rsidP="009D7D6C">
      <w:pPr>
        <w:spacing w:line="20" w:lineRule="atLeast"/>
        <w:ind w:firstLine="709"/>
        <w:jc w:val="both"/>
        <w:rPr>
          <w:rFonts w:cs="Times New Roman"/>
        </w:rPr>
      </w:pPr>
      <w:r>
        <w:rPr>
          <w:rFonts w:cs="Times New Roman"/>
        </w:rPr>
        <w:t xml:space="preserve">Рассматриваемая система контроля версий </w:t>
      </w:r>
      <w:proofErr w:type="spellStart"/>
      <w:r>
        <w:rPr>
          <w:rFonts w:cs="Times New Roman"/>
          <w:lang w:val="en-US"/>
        </w:rPr>
        <w:t>Lfk</w:t>
      </w:r>
      <w:proofErr w:type="spellEnd"/>
      <w:r>
        <w:rPr>
          <w:rFonts w:cs="Times New Roman"/>
        </w:rPr>
        <w:t xml:space="preserve"> является централизованной, отсюда следует функционал, реализуемый данной системой:</w:t>
      </w:r>
    </w:p>
    <w:p w:rsidR="00D556B4" w:rsidRDefault="00D556B4" w:rsidP="009D7D6C">
      <w:pPr>
        <w:widowControl w:val="0"/>
        <w:numPr>
          <w:ilvl w:val="0"/>
          <w:numId w:val="11"/>
        </w:numPr>
        <w:spacing w:line="20" w:lineRule="atLeast"/>
        <w:jc w:val="both"/>
        <w:rPr>
          <w:szCs w:val="28"/>
        </w:rPr>
      </w:pPr>
      <w:r>
        <w:rPr>
          <w:szCs w:val="28"/>
        </w:rPr>
        <w:t>Иметь возможность отслеживать изменения файлов в рабочем каталоге;</w:t>
      </w:r>
    </w:p>
    <w:p w:rsidR="00D556B4" w:rsidRDefault="00D556B4" w:rsidP="009D7D6C">
      <w:pPr>
        <w:widowControl w:val="0"/>
        <w:numPr>
          <w:ilvl w:val="0"/>
          <w:numId w:val="11"/>
        </w:numPr>
        <w:spacing w:line="20" w:lineRule="atLeast"/>
        <w:jc w:val="both"/>
        <w:rPr>
          <w:szCs w:val="28"/>
        </w:rPr>
      </w:pPr>
      <w:r>
        <w:rPr>
          <w:szCs w:val="28"/>
        </w:rPr>
        <w:t>Индексировать текущее состояние отслеживаемых файлов;</w:t>
      </w:r>
    </w:p>
    <w:p w:rsidR="00D556B4" w:rsidRDefault="00D556B4" w:rsidP="009D7D6C">
      <w:pPr>
        <w:widowControl w:val="0"/>
        <w:numPr>
          <w:ilvl w:val="0"/>
          <w:numId w:val="11"/>
        </w:numPr>
        <w:spacing w:line="20" w:lineRule="atLeast"/>
        <w:jc w:val="both"/>
        <w:rPr>
          <w:szCs w:val="28"/>
        </w:rPr>
      </w:pPr>
      <w:r>
        <w:rPr>
          <w:szCs w:val="28"/>
        </w:rPr>
        <w:t>Сохранять предварительно зафиксированное состояние;</w:t>
      </w:r>
    </w:p>
    <w:p w:rsidR="00D556B4" w:rsidRDefault="00D556B4" w:rsidP="009D7D6C">
      <w:pPr>
        <w:widowControl w:val="0"/>
        <w:numPr>
          <w:ilvl w:val="0"/>
          <w:numId w:val="11"/>
        </w:numPr>
        <w:spacing w:line="20" w:lineRule="atLeast"/>
        <w:jc w:val="both"/>
        <w:rPr>
          <w:szCs w:val="28"/>
        </w:rPr>
      </w:pPr>
      <w:r>
        <w:rPr>
          <w:szCs w:val="28"/>
        </w:rPr>
        <w:t>Отображать историю сохранённых состояний;</w:t>
      </w:r>
    </w:p>
    <w:p w:rsidR="00D556B4" w:rsidRDefault="00D556B4" w:rsidP="009D7D6C">
      <w:pPr>
        <w:widowControl w:val="0"/>
        <w:numPr>
          <w:ilvl w:val="0"/>
          <w:numId w:val="11"/>
        </w:numPr>
        <w:spacing w:line="20" w:lineRule="atLeast"/>
        <w:jc w:val="both"/>
        <w:rPr>
          <w:szCs w:val="28"/>
        </w:rPr>
      </w:pPr>
      <w:r>
        <w:rPr>
          <w:szCs w:val="28"/>
        </w:rPr>
        <w:t>Иметь возможность отката содержимого рабочего каталога в любое из сохранённых состояний;</w:t>
      </w:r>
    </w:p>
    <w:p w:rsidR="00D556B4" w:rsidRDefault="00D556B4" w:rsidP="009D7D6C">
      <w:pPr>
        <w:pStyle w:val="a3"/>
        <w:numPr>
          <w:ilvl w:val="0"/>
          <w:numId w:val="11"/>
        </w:numPr>
        <w:jc w:val="both"/>
      </w:pPr>
      <w:r>
        <w:t>Поддержка регистрации и авторизации пользователей;</w:t>
      </w:r>
    </w:p>
    <w:p w:rsidR="00D556B4" w:rsidRDefault="007F0D83" w:rsidP="009D7D6C">
      <w:pPr>
        <w:pStyle w:val="a3"/>
        <w:numPr>
          <w:ilvl w:val="0"/>
          <w:numId w:val="11"/>
        </w:numPr>
        <w:jc w:val="both"/>
      </w:pPr>
      <w:r>
        <w:t>Возможность сохранения текущего состояния репозитория на стороне сервера;</w:t>
      </w:r>
    </w:p>
    <w:p w:rsidR="007F0D83" w:rsidRDefault="007F0D83" w:rsidP="009D7D6C">
      <w:pPr>
        <w:pStyle w:val="a3"/>
        <w:numPr>
          <w:ilvl w:val="0"/>
          <w:numId w:val="11"/>
        </w:numPr>
        <w:jc w:val="both"/>
      </w:pPr>
      <w:r>
        <w:t>Возможность выгружать</w:t>
      </w:r>
      <w:r w:rsidR="003B6ACA">
        <w:t xml:space="preserve"> и удалять</w:t>
      </w:r>
      <w:r>
        <w:t xml:space="preserve"> содержащиеся на сервере репозитории на локальную машину пользователя.</w:t>
      </w:r>
    </w:p>
    <w:p w:rsidR="002733A9" w:rsidRDefault="0062296F" w:rsidP="009D7D6C">
      <w:pPr>
        <w:spacing w:line="20" w:lineRule="atLeast"/>
        <w:ind w:firstLine="708"/>
        <w:jc w:val="both"/>
      </w:pPr>
      <w:r>
        <w:t>Весь вышеописанный функционал обёрнут приятным графическим интерфейсом, поддерживающим интуитивно понятный диалог с пользователем.</w:t>
      </w:r>
    </w:p>
    <w:p w:rsidR="00DA0C88" w:rsidRPr="00613F01" w:rsidRDefault="002733A9" w:rsidP="006C6703">
      <w:pPr>
        <w:pStyle w:val="1"/>
        <w:rPr>
          <w:rFonts w:ascii="Times New Roman" w:hAnsi="Times New Roman" w:cs="Times New Roman"/>
          <w:b/>
        </w:rPr>
      </w:pPr>
      <w:r>
        <w:br w:type="page"/>
      </w:r>
      <w:r w:rsidR="00FE4A4C" w:rsidRPr="00613F01">
        <w:rPr>
          <w:rFonts w:ascii="Times New Roman" w:hAnsi="Times New Roman" w:cs="Times New Roman"/>
          <w:b/>
          <w:color w:val="000000" w:themeColor="text1"/>
        </w:rPr>
        <w:lastRenderedPageBreak/>
        <w:t>Глава 1</w:t>
      </w:r>
      <w:r w:rsidR="009D6AA3" w:rsidRPr="00613F01">
        <w:rPr>
          <w:rFonts w:ascii="Times New Roman" w:hAnsi="Times New Roman" w:cs="Times New Roman"/>
          <w:b/>
          <w:color w:val="000000" w:themeColor="text1"/>
        </w:rPr>
        <w:t xml:space="preserve">. </w:t>
      </w:r>
      <w:r w:rsidR="00DA0C88" w:rsidRPr="00613F01">
        <w:rPr>
          <w:rFonts w:ascii="Times New Roman" w:hAnsi="Times New Roman" w:cs="Times New Roman"/>
          <w:b/>
          <w:color w:val="000000" w:themeColor="text1"/>
        </w:rPr>
        <w:t>Постановка задачи</w:t>
      </w:r>
    </w:p>
    <w:p w:rsidR="005E7119" w:rsidRDefault="00FE4A4C" w:rsidP="009D6AA3">
      <w:pPr>
        <w:pStyle w:val="2"/>
        <w:rPr>
          <w:b/>
        </w:rPr>
      </w:pPr>
      <w:r>
        <w:rPr>
          <w:b/>
        </w:rPr>
        <w:t>1</w:t>
      </w:r>
      <w:r w:rsidR="005E7119" w:rsidRPr="00C6272F">
        <w:rPr>
          <w:b/>
        </w:rPr>
        <w:t xml:space="preserve">.1. </w:t>
      </w:r>
      <w:r w:rsidR="00DA0C88" w:rsidRPr="00C6272F">
        <w:rPr>
          <w:b/>
        </w:rPr>
        <w:t>Обзор и анализ прототипов</w:t>
      </w:r>
    </w:p>
    <w:p w:rsidR="007A39AB" w:rsidRDefault="00C6272F" w:rsidP="00164EB3">
      <w:pPr>
        <w:ind w:firstLine="708"/>
        <w:jc w:val="both"/>
      </w:pPr>
      <w:r w:rsidRPr="00C6272F">
        <w:t xml:space="preserve">Не секрет, что все современные сложные программные продукты создаются коллективом программистов количеством до нескольких сотен на один проект. Многие серьёзные компании давно уже используют собственные системы управления </w:t>
      </w:r>
      <w:r w:rsidR="00341A26">
        <w:t xml:space="preserve">с </w:t>
      </w:r>
      <w:r w:rsidRPr="00C6272F">
        <w:t>таким количеством разработчиков.</w:t>
      </w:r>
      <w:r w:rsidR="00341A26">
        <w:t xml:space="preserve"> Рассмотрим некоторые из основных таких систем контроля версий.</w:t>
      </w:r>
    </w:p>
    <w:p w:rsidR="007A39AB" w:rsidRPr="00C2737E" w:rsidRDefault="0040161B" w:rsidP="00C2737E">
      <w:pPr>
        <w:pStyle w:val="a3"/>
        <w:numPr>
          <w:ilvl w:val="0"/>
          <w:numId w:val="20"/>
        </w:numPr>
        <w:jc w:val="both"/>
        <w:rPr>
          <w:lang w:val="en-US"/>
        </w:rPr>
      </w:pPr>
      <w:r w:rsidRPr="0040161B">
        <w:rPr>
          <w:lang w:val="en-US"/>
        </w:rPr>
        <w:t>Subversion</w:t>
      </w:r>
      <w:r w:rsidRPr="00C2737E">
        <w:t xml:space="preserve"> </w:t>
      </w:r>
      <w:r w:rsidR="00A92D4A" w:rsidRPr="00A92D4A">
        <w:t xml:space="preserve">— централизованная система (в отличие от распределённых систем, таких, как </w:t>
      </w:r>
      <w:proofErr w:type="spellStart"/>
      <w:r w:rsidR="00A92D4A" w:rsidRPr="00A92D4A">
        <w:t>Git</w:t>
      </w:r>
      <w:proofErr w:type="spellEnd"/>
      <w:r w:rsidR="00A92D4A" w:rsidRPr="00A92D4A">
        <w:t xml:space="preserve"> или </w:t>
      </w:r>
      <w:proofErr w:type="spellStart"/>
      <w:r w:rsidR="00A92D4A" w:rsidRPr="00A92D4A">
        <w:t>Mercurial</w:t>
      </w:r>
      <w:proofErr w:type="spellEnd"/>
      <w:r w:rsidR="00A92D4A" w:rsidRPr="00A92D4A">
        <w:t xml:space="preserve">), то есть данные хранятся в едином хранилище. Хранилище может располагаться на локальном диске или на сетевом сервере. Работа в </w:t>
      </w:r>
      <w:proofErr w:type="spellStart"/>
      <w:r w:rsidR="00A92D4A" w:rsidRPr="00A92D4A">
        <w:t>Subversion</w:t>
      </w:r>
      <w:proofErr w:type="spellEnd"/>
      <w:r w:rsidR="00A92D4A" w:rsidRPr="00A92D4A">
        <w:t xml:space="preserve"> мало отличается от работы в других централизованных системах управления версиями. Клиенты копируют файлы из хранилища, создавая локальные рабочие копии, затем вносят изменения в рабочие копии и фиксируют эти изменения в хранилище. Несколько клиентов могут одновременно обращаться к хранилищу. </w:t>
      </w:r>
    </w:p>
    <w:p w:rsidR="007A39AB" w:rsidRPr="00C2737E" w:rsidRDefault="0040161B" w:rsidP="00C2737E">
      <w:pPr>
        <w:pStyle w:val="a3"/>
        <w:numPr>
          <w:ilvl w:val="0"/>
          <w:numId w:val="20"/>
        </w:numPr>
        <w:jc w:val="both"/>
        <w:rPr>
          <w:lang w:val="en-US"/>
        </w:rPr>
      </w:pPr>
      <w:r>
        <w:rPr>
          <w:lang w:val="en-US"/>
        </w:rPr>
        <w:t>Mercurial</w:t>
      </w:r>
      <w:r w:rsidR="007A39AB">
        <w:t xml:space="preserve"> </w:t>
      </w:r>
      <w:r w:rsidR="007A39AB" w:rsidRPr="00A92D4A">
        <w:t>—</w:t>
      </w:r>
      <w:r w:rsidR="007A39AB" w:rsidRPr="007A39AB">
        <w:t xml:space="preserve"> </w:t>
      </w:r>
      <w:r w:rsidR="007A39AB">
        <w:t>к</w:t>
      </w:r>
      <w:r w:rsidR="00A92D4A" w:rsidRPr="00A92D4A">
        <w:t xml:space="preserve">россплатформенная распределённая система управления версиями, разработанная для эффективной работы с очень большими </w:t>
      </w:r>
      <w:proofErr w:type="spellStart"/>
      <w:r w:rsidR="00A92D4A" w:rsidRPr="00A92D4A">
        <w:t>репозиториями</w:t>
      </w:r>
      <w:proofErr w:type="spellEnd"/>
      <w:r w:rsidR="00A92D4A" w:rsidRPr="00A92D4A">
        <w:t xml:space="preserve"> кода. Наряду с традиционными возможностями систем контроля версий, </w:t>
      </w:r>
      <w:proofErr w:type="spellStart"/>
      <w:r w:rsidR="00A92D4A" w:rsidRPr="00A92D4A">
        <w:t>Mercurial</w:t>
      </w:r>
      <w:proofErr w:type="spellEnd"/>
      <w:r w:rsidR="00A92D4A" w:rsidRPr="00A92D4A">
        <w:t xml:space="preserve"> поддерживает полностью децентрализованную работу (отсутствует понятие основного хранилища кода), ветвление (возможно вести несколько веток одного проекта и копировать изменения между ветками), слияние </w:t>
      </w:r>
      <w:proofErr w:type="spellStart"/>
      <w:r w:rsidR="00A92D4A" w:rsidRPr="00A92D4A">
        <w:t>репозиториев</w:t>
      </w:r>
      <w:proofErr w:type="spellEnd"/>
      <w:r w:rsidR="00A92D4A" w:rsidRPr="00A92D4A">
        <w:t xml:space="preserve"> (чем и достигается «</w:t>
      </w:r>
      <w:proofErr w:type="spellStart"/>
      <w:r w:rsidR="00A92D4A" w:rsidRPr="00A92D4A">
        <w:t>распределённость</w:t>
      </w:r>
      <w:proofErr w:type="spellEnd"/>
      <w:r w:rsidR="00A92D4A" w:rsidRPr="00A92D4A">
        <w:t xml:space="preserve">» работы). Поддерживается обмен данными между </w:t>
      </w:r>
      <w:proofErr w:type="spellStart"/>
      <w:r w:rsidR="00A92D4A" w:rsidRPr="00A92D4A">
        <w:t>репозиториями</w:t>
      </w:r>
      <w:proofErr w:type="spellEnd"/>
      <w:r w:rsidR="00A92D4A" w:rsidRPr="00A92D4A">
        <w:t xml:space="preserve"> через HTTP/HTTPS, SSH и вручную при помощи упакованных наборов изменений.</w:t>
      </w:r>
    </w:p>
    <w:p w:rsidR="00164EB3" w:rsidRDefault="0040161B" w:rsidP="00C2737E">
      <w:pPr>
        <w:pStyle w:val="a3"/>
        <w:numPr>
          <w:ilvl w:val="0"/>
          <w:numId w:val="20"/>
        </w:numPr>
        <w:jc w:val="both"/>
      </w:pPr>
      <w:proofErr w:type="spellStart"/>
      <w:r>
        <w:rPr>
          <w:lang w:val="en-US"/>
        </w:rPr>
        <w:t>Git</w:t>
      </w:r>
      <w:proofErr w:type="spellEnd"/>
      <w:r w:rsidR="00C2737E" w:rsidRPr="00C2737E">
        <w:t xml:space="preserve"> </w:t>
      </w:r>
      <w:r w:rsidR="00C2737E">
        <w:t>–</w:t>
      </w:r>
      <w:r w:rsidR="00C2737E" w:rsidRPr="00C2737E">
        <w:t xml:space="preserve"> </w:t>
      </w:r>
      <w:r w:rsidR="00C2737E">
        <w:t xml:space="preserve">распределённая система контроля версий. </w:t>
      </w:r>
      <w:r w:rsidR="0084463E">
        <w:t xml:space="preserve">Главное отличие </w:t>
      </w:r>
      <w:proofErr w:type="spellStart"/>
      <w:r w:rsidR="0084463E">
        <w:t>Git</w:t>
      </w:r>
      <w:proofErr w:type="spellEnd"/>
      <w:r w:rsidR="00C2737E">
        <w:t xml:space="preserve"> </w:t>
      </w:r>
      <w:r w:rsidR="0084463E" w:rsidRPr="0084463E">
        <w:t xml:space="preserve">от любых других СКВ — это то, как </w:t>
      </w:r>
      <w:proofErr w:type="spellStart"/>
      <w:r w:rsidR="0084463E" w:rsidRPr="0084463E">
        <w:t>Git</w:t>
      </w:r>
      <w:proofErr w:type="spellEnd"/>
      <w:r w:rsidR="0084463E" w:rsidRPr="0084463E">
        <w:t xml:space="preserve"> смотрит на свои данные. В принципе, большинство других систем хранит информацию как список изменений (</w:t>
      </w:r>
      <w:proofErr w:type="spellStart"/>
      <w:r w:rsidR="0084463E" w:rsidRPr="0084463E">
        <w:t>патчей</w:t>
      </w:r>
      <w:proofErr w:type="spellEnd"/>
      <w:r w:rsidR="0084463E" w:rsidRPr="0084463E">
        <w:t>) для файлов.</w:t>
      </w:r>
      <w:r w:rsidR="00787E3F" w:rsidRPr="00787E3F">
        <w:t xml:space="preserve"> </w:t>
      </w:r>
      <w:proofErr w:type="spellStart"/>
      <w:r w:rsidR="00787E3F" w:rsidRPr="00787E3F">
        <w:t>Git</w:t>
      </w:r>
      <w:proofErr w:type="spellEnd"/>
      <w:r w:rsidR="00787E3F" w:rsidRPr="00787E3F">
        <w:t xml:space="preserve"> не хранит свои данные в таком виде. Вместо этого </w:t>
      </w:r>
      <w:proofErr w:type="spellStart"/>
      <w:r w:rsidR="00787E3F" w:rsidRPr="00787E3F">
        <w:t>Git</w:t>
      </w:r>
      <w:proofErr w:type="spellEnd"/>
      <w:r w:rsidR="00787E3F" w:rsidRPr="00787E3F">
        <w:t xml:space="preserve"> считает хранимые данные набором слепков</w:t>
      </w:r>
      <w:r w:rsidR="00C2737E">
        <w:t>[8</w:t>
      </w:r>
      <w:r w:rsidR="00C2737E" w:rsidRPr="00B438E0">
        <w:t>]</w:t>
      </w:r>
      <w:r w:rsidR="00C2737E" w:rsidRPr="0084463E">
        <w:t xml:space="preserve"> </w:t>
      </w:r>
      <w:r w:rsidR="00787E3F" w:rsidRPr="00787E3F">
        <w:t xml:space="preserve">небольшой файловой системы. </w:t>
      </w:r>
      <w:proofErr w:type="spellStart"/>
      <w:r w:rsidR="00787E3F" w:rsidRPr="00787E3F">
        <w:t>Git</w:t>
      </w:r>
      <w:proofErr w:type="spellEnd"/>
      <w:r w:rsidR="00787E3F" w:rsidRPr="00787E3F">
        <w:t xml:space="preserve"> больше похож на небольшую файловую систему с невероятно мощными инструментами, работающими поверх неё, чем на просто СКВ. </w:t>
      </w:r>
      <w:r w:rsidR="00787E3F">
        <w:t>На данный момент является самой известной и мощной системой контроля версий.</w:t>
      </w:r>
    </w:p>
    <w:p w:rsidR="00164EB3" w:rsidRPr="00164EB3" w:rsidRDefault="00FE4A4C" w:rsidP="009D6AA3">
      <w:pPr>
        <w:pStyle w:val="2"/>
        <w:rPr>
          <w:b/>
        </w:rPr>
      </w:pPr>
      <w:r>
        <w:rPr>
          <w:b/>
        </w:rPr>
        <w:t>1</w:t>
      </w:r>
      <w:r w:rsidR="005E7119" w:rsidRPr="00164EB3">
        <w:rPr>
          <w:b/>
        </w:rPr>
        <w:t xml:space="preserve">.2. </w:t>
      </w:r>
      <w:r w:rsidR="00DA0C88" w:rsidRPr="00164EB3">
        <w:rPr>
          <w:b/>
        </w:rPr>
        <w:t>Актуальность решаемой задачи</w:t>
      </w:r>
    </w:p>
    <w:p w:rsidR="00E91C41" w:rsidRPr="00E91C41" w:rsidRDefault="00E91C41" w:rsidP="00064B3B">
      <w:pPr>
        <w:ind w:firstLine="708"/>
        <w:jc w:val="both"/>
        <w:rPr>
          <w:rFonts w:cs="Times New Roman"/>
        </w:rPr>
      </w:pPr>
      <w:r w:rsidRPr="00E91C41">
        <w:rPr>
          <w:rFonts w:cs="Times New Roman"/>
        </w:rPr>
        <w:t xml:space="preserve">Ситуация, в которой электронный документ за время своего существования претерпевает ряд изменений, достаточно типична. При этом часто бывает важно иметь не только последнюю версию, но и несколько предыдущих. В простейшем случае можно просто хранить несколько вариантов документа, нумеруя их соответствующим образом. Такой способ неэффективен (приходится хранить несколько практически идентичных копий), требует повышенного внимания и </w:t>
      </w:r>
      <w:r w:rsidRPr="00E91C41">
        <w:rPr>
          <w:rFonts w:cs="Times New Roman"/>
        </w:rPr>
        <w:lastRenderedPageBreak/>
        <w:t xml:space="preserve">дисциплины и часто ведёт к ошибкам, поэтому </w:t>
      </w:r>
      <w:r>
        <w:rPr>
          <w:rFonts w:cs="Times New Roman"/>
        </w:rPr>
        <w:t xml:space="preserve">и было принято решение разработать свою собственную систему контроля версий </w:t>
      </w:r>
      <w:proofErr w:type="spellStart"/>
      <w:r>
        <w:rPr>
          <w:rFonts w:cs="Times New Roman"/>
          <w:lang w:val="en-US"/>
        </w:rPr>
        <w:t>Lfk</w:t>
      </w:r>
      <w:proofErr w:type="spellEnd"/>
      <w:r>
        <w:rPr>
          <w:rFonts w:cs="Times New Roman"/>
        </w:rPr>
        <w:t>.</w:t>
      </w:r>
    </w:p>
    <w:p w:rsidR="00DA0C88" w:rsidRPr="00777371" w:rsidRDefault="00C6272F" w:rsidP="00777371">
      <w:pPr>
        <w:rPr>
          <w:rFonts w:eastAsiaTheme="majorEastAsia" w:cs="Times New Roman"/>
          <w:b/>
          <w:szCs w:val="26"/>
        </w:rPr>
      </w:pPr>
      <w:r>
        <w:rPr>
          <w:rFonts w:cs="Times New Roman"/>
          <w:b/>
        </w:rPr>
        <w:br w:type="page"/>
      </w:r>
    </w:p>
    <w:p w:rsidR="00DA0C88" w:rsidRPr="00777371" w:rsidRDefault="006F0458" w:rsidP="0062296F">
      <w:pPr>
        <w:pStyle w:val="1"/>
        <w:spacing w:line="20" w:lineRule="atLeast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>Глава 2</w:t>
      </w:r>
      <w:r w:rsidR="003757CA" w:rsidRPr="00777371">
        <w:rPr>
          <w:rFonts w:ascii="Times New Roman" w:hAnsi="Times New Roman" w:cs="Times New Roman"/>
          <w:b/>
          <w:color w:val="000000" w:themeColor="text1"/>
        </w:rPr>
        <w:t xml:space="preserve">. </w:t>
      </w:r>
      <w:r w:rsidR="00DA0C88" w:rsidRPr="00777371">
        <w:rPr>
          <w:rFonts w:ascii="Times New Roman" w:hAnsi="Times New Roman" w:cs="Times New Roman"/>
          <w:b/>
          <w:color w:val="000000" w:themeColor="text1"/>
        </w:rPr>
        <w:t xml:space="preserve">Архитектура </w:t>
      </w:r>
      <w:r w:rsidR="00325633">
        <w:rPr>
          <w:rFonts w:ascii="Times New Roman" w:hAnsi="Times New Roman" w:cs="Times New Roman"/>
          <w:b/>
          <w:color w:val="000000" w:themeColor="text1"/>
        </w:rPr>
        <w:t>системы</w:t>
      </w:r>
    </w:p>
    <w:p w:rsidR="00DA0C88" w:rsidRDefault="006F0458" w:rsidP="00232FDA">
      <w:pPr>
        <w:pStyle w:val="2"/>
        <w:spacing w:line="20" w:lineRule="atLeast"/>
        <w:rPr>
          <w:rFonts w:cs="Times New Roman"/>
          <w:b/>
        </w:rPr>
      </w:pPr>
      <w:r>
        <w:rPr>
          <w:rFonts w:cs="Times New Roman"/>
          <w:b/>
        </w:rPr>
        <w:t>2</w:t>
      </w:r>
      <w:r w:rsidR="00DA0C88" w:rsidRPr="00777371">
        <w:rPr>
          <w:rFonts w:cs="Times New Roman"/>
          <w:b/>
        </w:rPr>
        <w:t>.1 Общая структура</w:t>
      </w:r>
    </w:p>
    <w:p w:rsidR="001E4269" w:rsidRDefault="00B57EA9" w:rsidP="001E4269">
      <w:pPr>
        <w:jc w:val="both"/>
      </w:pPr>
      <w:r>
        <w:tab/>
        <w:t>Система контроля версий</w:t>
      </w:r>
      <w:r w:rsidR="00B96DAA">
        <w:t xml:space="preserve"> </w:t>
      </w:r>
      <w:proofErr w:type="spellStart"/>
      <w:r w:rsidR="00B96DAA">
        <w:rPr>
          <w:lang w:val="en-US"/>
        </w:rPr>
        <w:t>Lfk</w:t>
      </w:r>
      <w:proofErr w:type="spellEnd"/>
      <w:r w:rsidR="00B96DAA">
        <w:t xml:space="preserve"> </w:t>
      </w:r>
      <w:r>
        <w:t>состоит из</w:t>
      </w:r>
      <w:r w:rsidR="00C81A57">
        <w:t xml:space="preserve"> четырёх</w:t>
      </w:r>
      <w:r>
        <w:t xml:space="preserve"> </w:t>
      </w:r>
      <w:r w:rsidR="00AF033E">
        <w:t xml:space="preserve">основных </w:t>
      </w:r>
      <w:r>
        <w:t xml:space="preserve">модулей: </w:t>
      </w:r>
      <w:proofErr w:type="spellStart"/>
      <w:r>
        <w:rPr>
          <w:lang w:val="en-US"/>
        </w:rPr>
        <w:t>LfkSharedResources</w:t>
      </w:r>
      <w:proofErr w:type="spellEnd"/>
      <w:r w:rsidRPr="00B57EA9">
        <w:t xml:space="preserve">, </w:t>
      </w:r>
      <w:proofErr w:type="spellStart"/>
      <w:r>
        <w:rPr>
          <w:lang w:val="en-US"/>
        </w:rPr>
        <w:t>LfkGUI</w:t>
      </w:r>
      <w:proofErr w:type="spellEnd"/>
      <w:r w:rsidRPr="00B57EA9">
        <w:t xml:space="preserve">, </w:t>
      </w:r>
      <w:proofErr w:type="spellStart"/>
      <w:r>
        <w:rPr>
          <w:lang w:val="en-US"/>
        </w:rPr>
        <w:t>LfkClient</w:t>
      </w:r>
      <w:proofErr w:type="spellEnd"/>
      <w:r w:rsidRPr="00B57EA9">
        <w:t xml:space="preserve"> </w:t>
      </w:r>
      <w:r>
        <w:t xml:space="preserve">и </w:t>
      </w:r>
      <w:proofErr w:type="spellStart"/>
      <w:r>
        <w:rPr>
          <w:lang w:val="en-US"/>
        </w:rPr>
        <w:t>LfkServer</w:t>
      </w:r>
      <w:proofErr w:type="spellEnd"/>
      <w:r>
        <w:t xml:space="preserve">. </w:t>
      </w:r>
      <w:r w:rsidR="00DD1E31">
        <w:t>Схема их взаимодействия представлена на рисунке 2.1.1.</w:t>
      </w:r>
    </w:p>
    <w:p w:rsidR="00DD1E31" w:rsidRDefault="001E4269" w:rsidP="008B0F65">
      <w:pPr>
        <w:pStyle w:val="a9"/>
      </w:pPr>
      <w:r>
        <w:rPr>
          <w:noProof/>
          <w:lang w:eastAsia="ru-RU"/>
        </w:rPr>
        <w:drawing>
          <wp:inline distT="0" distB="0" distL="0" distR="0" wp14:anchorId="32464F4A" wp14:editId="40FD7497">
            <wp:extent cx="6377049" cy="2474952"/>
            <wp:effectExtent l="0" t="0" r="5080" b="190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21191" t="40884" r="24217" b="19794"/>
                    <a:stretch/>
                  </pic:blipFill>
                  <pic:spPr bwMode="auto">
                    <a:xfrm>
                      <a:off x="0" y="0"/>
                      <a:ext cx="6427548" cy="24945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E4269" w:rsidRPr="00C1210F" w:rsidRDefault="001E4269" w:rsidP="0014020A">
      <w:pPr>
        <w:pStyle w:val="21"/>
      </w:pPr>
      <w:r w:rsidRPr="00941892">
        <w:t xml:space="preserve">Рисунок 2.1.1 – Схема взаимодействия модулей </w:t>
      </w:r>
      <w:proofErr w:type="spellStart"/>
      <w:r w:rsidRPr="00941892">
        <w:rPr>
          <w:lang w:val="en-US"/>
        </w:rPr>
        <w:t>Lfk</w:t>
      </w:r>
      <w:proofErr w:type="spellEnd"/>
    </w:p>
    <w:p w:rsidR="006A6880" w:rsidRPr="00FC2ACD" w:rsidRDefault="00B96DAA" w:rsidP="00CF7650">
      <w:pPr>
        <w:jc w:val="both"/>
      </w:pPr>
      <w:r>
        <w:tab/>
      </w:r>
      <w:r w:rsidR="00C277A9">
        <w:t xml:space="preserve">Пользователь взаимодействует с программой посредством модуля </w:t>
      </w:r>
      <w:proofErr w:type="spellStart"/>
      <w:r w:rsidR="00C277A9">
        <w:rPr>
          <w:lang w:val="en-US"/>
        </w:rPr>
        <w:t>LfkGUI</w:t>
      </w:r>
      <w:proofErr w:type="spellEnd"/>
      <w:r w:rsidR="00C277A9">
        <w:t>, основная задача которого –</w:t>
      </w:r>
      <w:r w:rsidR="00C36DE8">
        <w:t xml:space="preserve"> поддержка</w:t>
      </w:r>
      <w:r w:rsidR="00C277A9">
        <w:t xml:space="preserve"> диалог</w:t>
      </w:r>
      <w:r w:rsidR="001E605E">
        <w:t>а</w:t>
      </w:r>
      <w:r w:rsidR="00C277A9">
        <w:t xml:space="preserve"> с пользователем в виде графического интерфейса и </w:t>
      </w:r>
      <w:r w:rsidR="00C36DE8">
        <w:t>перенаправление всех запрашиваемых команд</w:t>
      </w:r>
      <w:r w:rsidR="00C277A9">
        <w:t xml:space="preserve"> к модулю </w:t>
      </w:r>
      <w:proofErr w:type="spellStart"/>
      <w:r w:rsidR="00C277A9">
        <w:rPr>
          <w:lang w:val="en-US"/>
        </w:rPr>
        <w:t>LfkClient</w:t>
      </w:r>
      <w:proofErr w:type="spellEnd"/>
      <w:r w:rsidR="00C277A9" w:rsidRPr="00C277A9">
        <w:t xml:space="preserve">. </w:t>
      </w:r>
      <w:proofErr w:type="spellStart"/>
      <w:r w:rsidR="00C277A9">
        <w:rPr>
          <w:lang w:val="en-US"/>
        </w:rPr>
        <w:t>LfkClient</w:t>
      </w:r>
      <w:proofErr w:type="spellEnd"/>
      <w:r w:rsidR="00C277A9" w:rsidRPr="00C277A9">
        <w:t xml:space="preserve"> </w:t>
      </w:r>
      <w:r w:rsidR="00C277A9">
        <w:t xml:space="preserve">– ядро системы, поскольку именно в нём реализована вся логика </w:t>
      </w:r>
      <w:r w:rsidR="0074681A">
        <w:t>контроля за сос</w:t>
      </w:r>
      <w:r w:rsidR="00D16E49">
        <w:t xml:space="preserve">тоянием пользовательских данных. Помимо этого, </w:t>
      </w:r>
      <w:proofErr w:type="spellStart"/>
      <w:r w:rsidR="00D16E49">
        <w:rPr>
          <w:lang w:val="en-US"/>
        </w:rPr>
        <w:t>LfkClient</w:t>
      </w:r>
      <w:proofErr w:type="spellEnd"/>
      <w:r w:rsidR="00D16E49" w:rsidRPr="00D16E49">
        <w:t xml:space="preserve"> </w:t>
      </w:r>
      <w:r w:rsidR="00D16E49">
        <w:t xml:space="preserve">осуществляет связь с центральным сервером, представленным модулем </w:t>
      </w:r>
      <w:proofErr w:type="spellStart"/>
      <w:r w:rsidR="00D16E49">
        <w:rPr>
          <w:lang w:val="en-US"/>
        </w:rPr>
        <w:t>LfkServer</w:t>
      </w:r>
      <w:proofErr w:type="spellEnd"/>
      <w:r w:rsidR="00D16E49" w:rsidRPr="00D16E49">
        <w:t>.</w:t>
      </w:r>
      <w:r w:rsidR="00226555">
        <w:t xml:space="preserve"> </w:t>
      </w:r>
      <w:r w:rsidR="00D16E49" w:rsidRPr="00D16E49">
        <w:t>О</w:t>
      </w:r>
      <w:r w:rsidR="00D16E49">
        <w:t xml:space="preserve">сновная задача </w:t>
      </w:r>
      <w:proofErr w:type="spellStart"/>
      <w:r w:rsidR="00D16E49">
        <w:rPr>
          <w:lang w:val="en-US"/>
        </w:rPr>
        <w:t>LfkServer</w:t>
      </w:r>
      <w:proofErr w:type="spellEnd"/>
      <w:r w:rsidR="00D16E49" w:rsidRPr="00D16E49">
        <w:t xml:space="preserve"> – </w:t>
      </w:r>
      <w:r w:rsidR="00D16E49">
        <w:t xml:space="preserve">ожидание и обработка клиентов, а также формирование запросов к базе данных, которая и выступает единым хранилищем данных всех зарегистрированных пользователей. </w:t>
      </w:r>
      <w:r w:rsidR="00FC2ACD">
        <w:t xml:space="preserve">Каждый из модулей нуждается в некоторых классах, позволяющих разрешить некоторые общие вопросы и избавиться от рутинных алгоритмов. Все эти классы реализованы в модуле </w:t>
      </w:r>
      <w:proofErr w:type="spellStart"/>
      <w:r w:rsidR="00FC2ACD">
        <w:rPr>
          <w:lang w:val="en-US"/>
        </w:rPr>
        <w:t>LfkSharedResources</w:t>
      </w:r>
      <w:proofErr w:type="spellEnd"/>
      <w:r w:rsidR="00FC2ACD">
        <w:t>.</w:t>
      </w:r>
    </w:p>
    <w:p w:rsidR="0072201B" w:rsidRPr="00EB05E2" w:rsidRDefault="006F0458" w:rsidP="00232FDA">
      <w:pPr>
        <w:pStyle w:val="2"/>
        <w:spacing w:line="20" w:lineRule="atLeast"/>
        <w:rPr>
          <w:b/>
        </w:rPr>
      </w:pPr>
      <w:r>
        <w:rPr>
          <w:b/>
        </w:rPr>
        <w:t>2</w:t>
      </w:r>
      <w:r w:rsidR="0072201B" w:rsidRPr="00EB05E2">
        <w:rPr>
          <w:b/>
        </w:rPr>
        <w:t xml:space="preserve">.2 </w:t>
      </w:r>
      <w:r w:rsidR="0072201B" w:rsidRPr="0072201B">
        <w:rPr>
          <w:b/>
        </w:rPr>
        <w:t xml:space="preserve">Модуль </w:t>
      </w:r>
      <w:proofErr w:type="spellStart"/>
      <w:r w:rsidR="0072201B" w:rsidRPr="0072201B">
        <w:rPr>
          <w:b/>
          <w:lang w:val="en-US"/>
        </w:rPr>
        <w:t>LfkSharedResources</w:t>
      </w:r>
      <w:proofErr w:type="spellEnd"/>
      <w:r w:rsidR="0072201B" w:rsidRPr="00EB05E2">
        <w:rPr>
          <w:b/>
        </w:rPr>
        <w:t xml:space="preserve"> </w:t>
      </w:r>
    </w:p>
    <w:p w:rsidR="0072201B" w:rsidRDefault="0072201B" w:rsidP="0062296F">
      <w:pPr>
        <w:spacing w:line="20" w:lineRule="atLeast"/>
        <w:rPr>
          <w:b/>
        </w:rPr>
      </w:pPr>
      <w:r w:rsidRPr="0072201B">
        <w:rPr>
          <w:b/>
        </w:rPr>
        <w:t>Предназначение модуля</w:t>
      </w:r>
    </w:p>
    <w:p w:rsidR="007A39AB" w:rsidRPr="0072201B" w:rsidRDefault="007A39AB" w:rsidP="0062296F">
      <w:pPr>
        <w:spacing w:line="20" w:lineRule="atLeast"/>
        <w:rPr>
          <w:b/>
        </w:rPr>
      </w:pPr>
    </w:p>
    <w:p w:rsidR="0072201B" w:rsidRDefault="0072201B" w:rsidP="0062296F">
      <w:pPr>
        <w:spacing w:line="20" w:lineRule="atLeast"/>
        <w:jc w:val="both"/>
      </w:pPr>
      <w:r>
        <w:tab/>
        <w:t>Дан</w:t>
      </w:r>
      <w:r w:rsidR="00881983">
        <w:t>ный</w:t>
      </w:r>
      <w:r>
        <w:t xml:space="preserve"> модуль представляет из себя контейнер классов, которые могут использоваться любым другим </w:t>
      </w:r>
      <w:r w:rsidR="007F6A90">
        <w:t>компонентом</w:t>
      </w:r>
      <w:r>
        <w:t xml:space="preserve"> программы. Так называемые «общие ресурсы» призваны решить такие рутинные задачи, как сериализация, формирование</w:t>
      </w:r>
      <w:r w:rsidR="009517A2">
        <w:t xml:space="preserve"> и представление</w:t>
      </w:r>
      <w:r>
        <w:t xml:space="preserve"> сетевых пакетов, сжатие пользовательских данных, а также обеспечить унифицированный способ взаимодействия модулей </w:t>
      </w:r>
      <w:r w:rsidR="0057516B">
        <w:t xml:space="preserve">программы </w:t>
      </w:r>
      <w:r w:rsidR="00886D86">
        <w:t xml:space="preserve">посредством моделей и </w:t>
      </w:r>
      <w:r w:rsidR="00E31BBF">
        <w:t xml:space="preserve">иерархии </w:t>
      </w:r>
      <w:r w:rsidR="00886D86">
        <w:t>исключений.</w:t>
      </w:r>
      <w:r w:rsidR="00E31BBF">
        <w:t xml:space="preserve"> </w:t>
      </w:r>
    </w:p>
    <w:p w:rsidR="007A39AB" w:rsidRDefault="007A39AB" w:rsidP="0062296F">
      <w:pPr>
        <w:spacing w:line="20" w:lineRule="atLeast"/>
        <w:jc w:val="both"/>
      </w:pPr>
    </w:p>
    <w:p w:rsidR="003667D8" w:rsidRDefault="003667D8" w:rsidP="0062296F">
      <w:pPr>
        <w:spacing w:line="20" w:lineRule="atLeast"/>
        <w:jc w:val="both"/>
        <w:rPr>
          <w:b/>
          <w:lang w:val="en-US"/>
        </w:rPr>
      </w:pPr>
      <w:r w:rsidRPr="003667D8">
        <w:rPr>
          <w:b/>
        </w:rPr>
        <w:t xml:space="preserve">Структура модуля </w:t>
      </w:r>
      <w:proofErr w:type="spellStart"/>
      <w:r w:rsidRPr="003667D8">
        <w:rPr>
          <w:b/>
          <w:lang w:val="en-US"/>
        </w:rPr>
        <w:t>LfkSharedResources</w:t>
      </w:r>
      <w:proofErr w:type="spellEnd"/>
    </w:p>
    <w:p w:rsidR="007A39AB" w:rsidRPr="000F3779" w:rsidRDefault="007A39AB" w:rsidP="0062296F">
      <w:pPr>
        <w:spacing w:line="20" w:lineRule="atLeast"/>
        <w:jc w:val="both"/>
        <w:rPr>
          <w:b/>
        </w:rPr>
      </w:pPr>
    </w:p>
    <w:p w:rsidR="003667D8" w:rsidRDefault="003667D8" w:rsidP="0062296F">
      <w:pPr>
        <w:spacing w:line="20" w:lineRule="atLeast"/>
        <w:jc w:val="both"/>
      </w:pPr>
      <w:r w:rsidRPr="000F3779">
        <w:rPr>
          <w:b/>
        </w:rPr>
        <w:tab/>
      </w:r>
      <w:r>
        <w:t xml:space="preserve">Поскольку идея данного модуля заключается в обеспечении программы независимыми друг от друга ресурсами, то какая-либо связь между компонентами </w:t>
      </w:r>
      <w:proofErr w:type="spellStart"/>
      <w:r>
        <w:rPr>
          <w:lang w:val="en-US"/>
        </w:rPr>
        <w:t>LfkSharedResoures</w:t>
      </w:r>
      <w:proofErr w:type="spellEnd"/>
      <w:r w:rsidRPr="003667D8">
        <w:t xml:space="preserve"> </w:t>
      </w:r>
      <w:r>
        <w:t xml:space="preserve">отсутствует. </w:t>
      </w:r>
      <w:r w:rsidR="00DE67BB">
        <w:t>В общем виде данный модуль располагает следующими компонентами:</w:t>
      </w:r>
    </w:p>
    <w:p w:rsidR="00DE67BB" w:rsidRDefault="00DE67BB" w:rsidP="00D305F8">
      <w:pPr>
        <w:pStyle w:val="a3"/>
        <w:numPr>
          <w:ilvl w:val="0"/>
          <w:numId w:val="21"/>
        </w:numPr>
      </w:pPr>
      <w:r>
        <w:rPr>
          <w:lang w:val="en-US"/>
        </w:rPr>
        <w:t>Coding</w:t>
      </w:r>
      <w:r>
        <w:t xml:space="preserve">: </w:t>
      </w:r>
      <w:r w:rsidR="00B02089">
        <w:t>отвечает за</w:t>
      </w:r>
      <w:r>
        <w:t xml:space="preserve"> сжати</w:t>
      </w:r>
      <w:r w:rsidR="00B02089">
        <w:t>е</w:t>
      </w:r>
      <w:r>
        <w:t xml:space="preserve"> </w:t>
      </w:r>
      <w:r w:rsidRPr="00DE67BB">
        <w:t xml:space="preserve">/ </w:t>
      </w:r>
      <w:proofErr w:type="spellStart"/>
      <w:r>
        <w:t>разжати</w:t>
      </w:r>
      <w:r w:rsidR="00B02089">
        <w:t>е</w:t>
      </w:r>
      <w:proofErr w:type="spellEnd"/>
      <w:r w:rsidR="00B02089">
        <w:t xml:space="preserve"> </w:t>
      </w:r>
      <w:r>
        <w:t>содержимого пользовательских файлов, призванный сократить объём данных, нахо</w:t>
      </w:r>
      <w:r w:rsidR="00FF76FB">
        <w:t>дящихся под управлением системы;</w:t>
      </w:r>
    </w:p>
    <w:p w:rsidR="00DE67BB" w:rsidRDefault="00DE67BB" w:rsidP="00D305F8">
      <w:pPr>
        <w:pStyle w:val="a3"/>
        <w:numPr>
          <w:ilvl w:val="0"/>
          <w:numId w:val="21"/>
        </w:numPr>
      </w:pPr>
      <w:r>
        <w:rPr>
          <w:lang w:val="en-US"/>
        </w:rPr>
        <w:t>Exceptions</w:t>
      </w:r>
      <w:r>
        <w:t xml:space="preserve">: </w:t>
      </w:r>
      <w:r w:rsidR="00FF76FB">
        <w:t>представляет</w:t>
      </w:r>
      <w:r>
        <w:t xml:space="preserve"> из себя иерархию исключений, которые возникают в ходе работы программы, и призванный облегчить </w:t>
      </w:r>
      <w:r w:rsidR="00B02089">
        <w:t>взаимодейств</w:t>
      </w:r>
      <w:r w:rsidR="00FF76FB">
        <w:t>ие основных компонентов системы;</w:t>
      </w:r>
    </w:p>
    <w:p w:rsidR="00B02089" w:rsidRDefault="00B02089" w:rsidP="00D305F8">
      <w:pPr>
        <w:pStyle w:val="a3"/>
        <w:numPr>
          <w:ilvl w:val="0"/>
          <w:numId w:val="21"/>
        </w:numPr>
      </w:pPr>
      <w:r>
        <w:rPr>
          <w:lang w:val="en-US"/>
        </w:rPr>
        <w:t>Extensions</w:t>
      </w:r>
      <w:r>
        <w:t>: содержит некоторые методы расширен</w:t>
      </w:r>
      <w:r w:rsidR="00FF76FB">
        <w:t>ия для основных классов системы;</w:t>
      </w:r>
    </w:p>
    <w:p w:rsidR="00B02089" w:rsidRDefault="00B02089" w:rsidP="00D305F8">
      <w:pPr>
        <w:pStyle w:val="a3"/>
        <w:numPr>
          <w:ilvl w:val="0"/>
          <w:numId w:val="21"/>
        </w:numPr>
      </w:pPr>
      <w:r>
        <w:rPr>
          <w:lang w:val="en-US"/>
        </w:rPr>
        <w:t>Models</w:t>
      </w:r>
      <w:r w:rsidRPr="00FF76FB">
        <w:t xml:space="preserve">: </w:t>
      </w:r>
      <w:r w:rsidR="00FF76FB">
        <w:t>содержит описание всех моделей, использующихся модулями системы;</w:t>
      </w:r>
    </w:p>
    <w:p w:rsidR="00FF76FB" w:rsidRDefault="00FF76FB" w:rsidP="00D305F8">
      <w:pPr>
        <w:pStyle w:val="a3"/>
        <w:numPr>
          <w:ilvl w:val="0"/>
          <w:numId w:val="21"/>
        </w:numPr>
      </w:pPr>
      <w:r>
        <w:rPr>
          <w:lang w:val="en-US"/>
        </w:rPr>
        <w:t>Networking</w:t>
      </w:r>
      <w:r w:rsidRPr="00FF76FB">
        <w:t xml:space="preserve">: </w:t>
      </w:r>
      <w:r>
        <w:t>отвечает за представление и формирование пакетов, передающихся по сети.</w:t>
      </w:r>
    </w:p>
    <w:p w:rsidR="007A39AB" w:rsidRDefault="00FF76FB" w:rsidP="00D305F8">
      <w:pPr>
        <w:pStyle w:val="a3"/>
        <w:numPr>
          <w:ilvl w:val="0"/>
          <w:numId w:val="21"/>
        </w:numPr>
      </w:pPr>
      <w:r>
        <w:rPr>
          <w:lang w:val="en-US"/>
        </w:rPr>
        <w:t>Serialization</w:t>
      </w:r>
      <w:r w:rsidRPr="00FF76FB">
        <w:t xml:space="preserve">: </w:t>
      </w:r>
      <w:r>
        <w:t xml:space="preserve">отвечает за </w:t>
      </w:r>
      <w:proofErr w:type="spellStart"/>
      <w:r>
        <w:t>сериализацию</w:t>
      </w:r>
      <w:proofErr w:type="spellEnd"/>
      <w:r>
        <w:t xml:space="preserve"> и </w:t>
      </w:r>
      <w:proofErr w:type="spellStart"/>
      <w:r>
        <w:t>десериализацию</w:t>
      </w:r>
      <w:proofErr w:type="spellEnd"/>
      <w:r>
        <w:t xml:space="preserve"> любого объекта системы.</w:t>
      </w:r>
    </w:p>
    <w:p w:rsidR="00D305F8" w:rsidRDefault="00D305F8" w:rsidP="002A3CC7">
      <w:pPr>
        <w:pStyle w:val="a3"/>
        <w:ind w:left="720"/>
      </w:pPr>
    </w:p>
    <w:p w:rsidR="00697E8A" w:rsidRDefault="00697E8A" w:rsidP="0062296F">
      <w:pPr>
        <w:spacing w:line="20" w:lineRule="atLeast"/>
        <w:jc w:val="both"/>
        <w:rPr>
          <w:b/>
        </w:rPr>
      </w:pPr>
      <w:r w:rsidRPr="00697E8A">
        <w:rPr>
          <w:b/>
        </w:rPr>
        <w:t>Диаграммы, описание и реализация классов модуля</w:t>
      </w:r>
    </w:p>
    <w:p w:rsidR="00A87586" w:rsidRDefault="00A87586" w:rsidP="0062296F">
      <w:pPr>
        <w:spacing w:line="20" w:lineRule="atLeast"/>
        <w:jc w:val="both"/>
        <w:rPr>
          <w:b/>
        </w:rPr>
      </w:pPr>
    </w:p>
    <w:p w:rsidR="00091D7B" w:rsidRPr="00A6273B" w:rsidRDefault="00697E8A" w:rsidP="0062296F">
      <w:pPr>
        <w:spacing w:line="20" w:lineRule="atLeast"/>
        <w:jc w:val="both"/>
      </w:pPr>
      <w:r>
        <w:rPr>
          <w:b/>
        </w:rPr>
        <w:tab/>
      </w:r>
      <w:r>
        <w:t xml:space="preserve">Для сжатия данных в компоненте </w:t>
      </w:r>
      <w:r>
        <w:rPr>
          <w:lang w:val="en-US"/>
        </w:rPr>
        <w:t>Coding</w:t>
      </w:r>
      <w:r w:rsidRPr="00697E8A">
        <w:t xml:space="preserve"> </w:t>
      </w:r>
      <w:r>
        <w:t xml:space="preserve">было решено использовать популярный </w:t>
      </w:r>
      <w:r w:rsidR="0057164C">
        <w:t>и достаточно эффективный алгоритм Хаффмана</w:t>
      </w:r>
      <w:r w:rsidR="001E05F2">
        <w:t>[6</w:t>
      </w:r>
      <w:r w:rsidR="001E05F2" w:rsidRPr="00A80AB6">
        <w:t>]</w:t>
      </w:r>
      <w:r w:rsidR="0057164C">
        <w:t xml:space="preserve">, в основе которого лежит две основные идеи: построение оптимального кодового дерева и построение отображения код-символ на основе </w:t>
      </w:r>
      <w:r w:rsidR="00606432">
        <w:t>данного</w:t>
      </w:r>
      <w:r w:rsidR="0057164C">
        <w:t xml:space="preserve"> дерева.</w:t>
      </w:r>
      <w:r w:rsidR="00606432">
        <w:t xml:space="preserve"> </w:t>
      </w:r>
    </w:p>
    <w:p w:rsidR="009372C5" w:rsidRDefault="00091D7B" w:rsidP="00C1210F">
      <w:pPr>
        <w:spacing w:line="20" w:lineRule="atLeast"/>
        <w:jc w:val="both"/>
      </w:pPr>
      <w:r w:rsidRPr="00A6273B">
        <w:tab/>
      </w:r>
      <w:r>
        <w:t xml:space="preserve">Диаграмма классов, реализующих данный алгоритм, представлена рисунке </w:t>
      </w:r>
      <w:r w:rsidR="00232FDA">
        <w:t>2</w:t>
      </w:r>
      <w:r w:rsidR="004A08D5">
        <w:t>.2.1.</w:t>
      </w:r>
    </w:p>
    <w:p w:rsidR="00091D7B" w:rsidRDefault="009372C5" w:rsidP="008B0F65">
      <w:pPr>
        <w:pStyle w:val="a9"/>
      </w:pPr>
      <w:r>
        <w:rPr>
          <w:noProof/>
          <w:lang w:eastAsia="ru-RU"/>
        </w:rPr>
        <w:drawing>
          <wp:inline distT="0" distB="0" distL="0" distR="0" wp14:anchorId="3AFAD8C5" wp14:editId="41D90C27">
            <wp:extent cx="4846638" cy="286702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23250" t="19941" r="31213" b="30059"/>
                    <a:stretch/>
                  </pic:blipFill>
                  <pic:spPr bwMode="auto">
                    <a:xfrm>
                      <a:off x="0" y="0"/>
                      <a:ext cx="4873623" cy="28829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A39AB" w:rsidRPr="008D3CAD" w:rsidRDefault="003F74B5" w:rsidP="0014020A">
      <w:pPr>
        <w:pStyle w:val="21"/>
        <w:rPr>
          <w:noProof/>
          <w:lang w:eastAsia="ru-RU"/>
        </w:rPr>
      </w:pPr>
      <w:r>
        <w:rPr>
          <w:noProof/>
          <w:lang w:eastAsia="ru-RU"/>
        </w:rPr>
        <w:lastRenderedPageBreak/>
        <w:t>Рисунок 2</w:t>
      </w:r>
      <w:r w:rsidR="00091D7B" w:rsidRPr="00091D7B">
        <w:rPr>
          <w:noProof/>
          <w:lang w:eastAsia="ru-RU"/>
        </w:rPr>
        <w:t>.2.1 – Диаграмма классо</w:t>
      </w:r>
      <w:r w:rsidR="00C1210F">
        <w:rPr>
          <w:noProof/>
          <w:lang w:eastAsia="ru-RU"/>
        </w:rPr>
        <w:t xml:space="preserve">в, </w:t>
      </w:r>
      <w:r w:rsidR="00C1210F" w:rsidRPr="00C1210F">
        <w:t>реализующих</w:t>
      </w:r>
      <w:r w:rsidR="00C1210F">
        <w:rPr>
          <w:noProof/>
          <w:lang w:eastAsia="ru-RU"/>
        </w:rPr>
        <w:t xml:space="preserve"> алгоритм Хаффмана</w:t>
      </w:r>
    </w:p>
    <w:p w:rsidR="006C501E" w:rsidRDefault="00091D7B" w:rsidP="0062296F">
      <w:pPr>
        <w:spacing w:line="20" w:lineRule="atLeast"/>
        <w:ind w:firstLine="708"/>
        <w:jc w:val="both"/>
      </w:pPr>
      <w:r>
        <w:t xml:space="preserve">Ключевым звеном в работе алгоритма является класс </w:t>
      </w:r>
      <w:r>
        <w:rPr>
          <w:lang w:val="en-US"/>
        </w:rPr>
        <w:t>HuffmanTree</w:t>
      </w:r>
      <w:r>
        <w:t xml:space="preserve">, который ответственен </w:t>
      </w:r>
      <w:r w:rsidR="00DB49BC">
        <w:t>за кодирование и</w:t>
      </w:r>
      <w:r w:rsidR="00DB49BC" w:rsidRPr="00DB49BC">
        <w:t xml:space="preserve"> </w:t>
      </w:r>
      <w:r w:rsidR="00DB49BC">
        <w:t xml:space="preserve">раскодирование информации, а также за построение и разбор самого дерева Хаффмана на основе </w:t>
      </w:r>
      <w:r w:rsidR="009372C5">
        <w:t>данной</w:t>
      </w:r>
      <w:r w:rsidR="00DB49BC">
        <w:t xml:space="preserve"> информации.</w:t>
      </w:r>
      <w:r w:rsidR="009372C5">
        <w:t xml:space="preserve"> Класс </w:t>
      </w:r>
      <w:r w:rsidR="009372C5">
        <w:rPr>
          <w:lang w:val="en-US"/>
        </w:rPr>
        <w:t>HuffmanTreeNode</w:t>
      </w:r>
      <w:r w:rsidR="009372C5" w:rsidRPr="009372C5">
        <w:t xml:space="preserve"> </w:t>
      </w:r>
      <w:r w:rsidR="009372C5">
        <w:t xml:space="preserve">представляет из себя обычный узел бинарного дерева, который содержит </w:t>
      </w:r>
      <w:r w:rsidR="008D3CAD">
        <w:t>некоторые данные</w:t>
      </w:r>
      <w:r w:rsidR="009372C5">
        <w:t>, а также указатели на потомков</w:t>
      </w:r>
      <w:r w:rsidR="00B31BFD">
        <w:t xml:space="preserve">. Класс </w:t>
      </w:r>
      <w:proofErr w:type="spellStart"/>
      <w:r w:rsidR="00B31BFD">
        <w:rPr>
          <w:lang w:val="en-US"/>
        </w:rPr>
        <w:t>HuffmanTreeNodeInfo</w:t>
      </w:r>
      <w:proofErr w:type="spellEnd"/>
      <w:r w:rsidR="00B31BFD" w:rsidRPr="00B31BFD">
        <w:t xml:space="preserve"> </w:t>
      </w:r>
      <w:r w:rsidR="008D3CAD">
        <w:t>представляет</w:t>
      </w:r>
      <w:r w:rsidR="00B31BFD">
        <w:t xml:space="preserve"> из себя информацию, которую хранит в себе узел дерева Хаффмана, то есть символ, количество его вхождений в исходную строку, а также его код, который формируется после построения дерева.</w:t>
      </w:r>
    </w:p>
    <w:p w:rsidR="007C4C6C" w:rsidRDefault="006C501E" w:rsidP="004E306F">
      <w:pPr>
        <w:spacing w:line="20" w:lineRule="atLeast"/>
        <w:ind w:firstLine="709"/>
        <w:jc w:val="both"/>
        <w:rPr>
          <w:color w:val="FF0000"/>
        </w:rPr>
      </w:pPr>
      <w:r>
        <w:t xml:space="preserve">Идея алгоритма кодирования заключается в обходе каждого символа кодируемой строки и поиске количества его вхождений в данную строку. На основе этой информации строится само дерево, листьями которого и будут являться эти символы с метаданными в виде количества их вхождения в строку. Затем осуществляется обход построенного дерева Хаффмана с целью закодировать каждый лист дерева в </w:t>
      </w:r>
      <w:r w:rsidR="00DA040A">
        <w:t>соответствии</w:t>
      </w:r>
      <w:r>
        <w:t xml:space="preserve"> </w:t>
      </w:r>
      <w:r w:rsidR="00B1564F">
        <w:t>с позицией обхода</w:t>
      </w:r>
      <w:r>
        <w:t xml:space="preserve">. Сжатие достигается засчёт того, что в результате обхода дерева самым встречающимся символам будут приписаны самые короткие коды, а наименее встречающимся – самые длинные. Такой подход, в зависимости от сжимаемых данных, может сократить их объём на </w:t>
      </w:r>
      <w:r w:rsidR="00DA040A">
        <w:t>20-60%.</w:t>
      </w:r>
      <w:r w:rsidR="008E3B15">
        <w:t xml:space="preserve"> </w:t>
      </w:r>
    </w:p>
    <w:p w:rsidR="007C4C6C" w:rsidRDefault="007C4C6C" w:rsidP="00C1210F">
      <w:pPr>
        <w:spacing w:line="20" w:lineRule="atLeast"/>
        <w:ind w:firstLine="708"/>
        <w:jc w:val="both"/>
      </w:pPr>
      <w:r>
        <w:t>Для осуществления беспрерывной работы программы при возникновении ошибки на любом этапе её выполнения, была разработана иерархия исключений, общая диаграмма котор</w:t>
      </w:r>
      <w:r w:rsidR="003F74B5">
        <w:t>ой представлена на рисунке 2</w:t>
      </w:r>
      <w:r w:rsidR="00474A01">
        <w:t>.2.2</w:t>
      </w:r>
      <w:r w:rsidR="00C1210F">
        <w:t>.</w:t>
      </w:r>
    </w:p>
    <w:p w:rsidR="007C4C6C" w:rsidRDefault="007C4C6C" w:rsidP="008B0F65">
      <w:pPr>
        <w:pStyle w:val="a9"/>
        <w:rPr>
          <w:b/>
        </w:rPr>
      </w:pPr>
      <w:r>
        <w:rPr>
          <w:noProof/>
          <w:lang w:eastAsia="ru-RU"/>
        </w:rPr>
        <w:drawing>
          <wp:inline distT="0" distB="0" distL="0" distR="0" wp14:anchorId="22696E5E" wp14:editId="4751EA55">
            <wp:extent cx="5036010" cy="1860698"/>
            <wp:effectExtent l="0" t="0" r="0" b="63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8614" t="34227" r="30531" b="30897"/>
                    <a:stretch/>
                  </pic:blipFill>
                  <pic:spPr bwMode="auto">
                    <a:xfrm>
                      <a:off x="0" y="0"/>
                      <a:ext cx="5071583" cy="18738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C4C6C" w:rsidRPr="00C1210F" w:rsidRDefault="00050DF8" w:rsidP="0014020A">
      <w:pPr>
        <w:pStyle w:val="21"/>
      </w:pPr>
      <w:r>
        <w:t>Рисунок 2</w:t>
      </w:r>
      <w:r w:rsidR="00474A01">
        <w:t>.2.2</w:t>
      </w:r>
      <w:r w:rsidR="007C4C6C" w:rsidRPr="007C4C6C">
        <w:t xml:space="preserve"> – Общая диаграмма исключений</w:t>
      </w:r>
      <w:r w:rsidR="00935099">
        <w:t xml:space="preserve"> системы</w:t>
      </w:r>
      <w:r w:rsidR="007C4C6C" w:rsidRPr="007C4C6C">
        <w:t xml:space="preserve"> </w:t>
      </w:r>
      <w:proofErr w:type="spellStart"/>
      <w:r w:rsidR="007C4C6C" w:rsidRPr="007C4C6C">
        <w:rPr>
          <w:lang w:val="en-US"/>
        </w:rPr>
        <w:t>Lfk</w:t>
      </w:r>
      <w:proofErr w:type="spellEnd"/>
    </w:p>
    <w:p w:rsidR="007C4C6C" w:rsidRDefault="007C4C6C" w:rsidP="0062296F">
      <w:pPr>
        <w:spacing w:line="20" w:lineRule="atLeast"/>
        <w:ind w:firstLine="708"/>
        <w:jc w:val="both"/>
      </w:pPr>
      <w:r>
        <w:t xml:space="preserve">Из диаграммы видно, что базовым для всех исключений является </w:t>
      </w:r>
      <w:proofErr w:type="spellStart"/>
      <w:r>
        <w:rPr>
          <w:lang w:val="en-US"/>
        </w:rPr>
        <w:t>LfkExcetion</w:t>
      </w:r>
      <w:proofErr w:type="spellEnd"/>
      <w:r>
        <w:t>, а его прямым</w:t>
      </w:r>
      <w:r w:rsidR="00D64B08">
        <w:t>и</w:t>
      </w:r>
      <w:r>
        <w:t xml:space="preserve"> потомками – исключения для модулей </w:t>
      </w:r>
      <w:proofErr w:type="spellStart"/>
      <w:r>
        <w:rPr>
          <w:lang w:val="en-US"/>
        </w:rPr>
        <w:t>LfkClient</w:t>
      </w:r>
      <w:proofErr w:type="spellEnd"/>
      <w:r w:rsidRPr="007C4C6C">
        <w:t xml:space="preserve">, </w:t>
      </w:r>
      <w:proofErr w:type="spellStart"/>
      <w:r>
        <w:rPr>
          <w:lang w:val="en-US"/>
        </w:rPr>
        <w:t>LfkServer</w:t>
      </w:r>
      <w:proofErr w:type="spellEnd"/>
      <w:r w:rsidRPr="007C4C6C">
        <w:t xml:space="preserve"> </w:t>
      </w:r>
      <w:r>
        <w:t xml:space="preserve">и </w:t>
      </w:r>
      <w:proofErr w:type="spellStart"/>
      <w:r>
        <w:rPr>
          <w:lang w:val="en-US"/>
        </w:rPr>
        <w:t>LfkSharedResources</w:t>
      </w:r>
      <w:proofErr w:type="spellEnd"/>
      <w:r w:rsidRPr="007C4C6C">
        <w:t>.</w:t>
      </w:r>
      <w:r>
        <w:t xml:space="preserve"> Рассмотри</w:t>
      </w:r>
      <w:r w:rsidR="009750DA">
        <w:t>м</w:t>
      </w:r>
      <w:r>
        <w:t xml:space="preserve"> более подробно исключения, присущие каждому из этих модулей.</w:t>
      </w:r>
    </w:p>
    <w:p w:rsidR="007F02F4" w:rsidRDefault="007F02F4" w:rsidP="00C93E04">
      <w:pPr>
        <w:spacing w:line="20" w:lineRule="atLeast"/>
        <w:ind w:firstLine="708"/>
        <w:jc w:val="both"/>
      </w:pPr>
      <w:r>
        <w:t xml:space="preserve">Информация об исключениях, являющихся потомками </w:t>
      </w:r>
      <w:proofErr w:type="spellStart"/>
      <w:r>
        <w:rPr>
          <w:lang w:val="en-US"/>
        </w:rPr>
        <w:t>ClientExcetion</w:t>
      </w:r>
      <w:proofErr w:type="spellEnd"/>
      <w:r>
        <w:t xml:space="preserve">, представлена в таблице </w:t>
      </w:r>
      <w:r w:rsidR="00973D05">
        <w:t>2</w:t>
      </w:r>
      <w:r w:rsidR="00C93E04">
        <w:t>.2.1.</w:t>
      </w:r>
    </w:p>
    <w:p w:rsidR="007F02F4" w:rsidRPr="007F1F29" w:rsidRDefault="000D40AA" w:rsidP="00C93E04">
      <w:pPr>
        <w:pStyle w:val="a7"/>
      </w:pPr>
      <w:r>
        <w:t>Таблица 2</w:t>
      </w:r>
      <w:r w:rsidR="007F02F4">
        <w:t xml:space="preserve">.2.1 – Описание исключений-потомков </w:t>
      </w:r>
      <w:proofErr w:type="spellStart"/>
      <w:r w:rsidR="007F02F4">
        <w:rPr>
          <w:lang w:val="en-US"/>
        </w:rPr>
        <w:t>ClientException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334"/>
        <w:gridCol w:w="4673"/>
      </w:tblGrid>
      <w:tr w:rsidR="007F02F4" w:rsidTr="007F02F4">
        <w:tc>
          <w:tcPr>
            <w:tcW w:w="4672" w:type="dxa"/>
          </w:tcPr>
          <w:p w:rsidR="007F02F4" w:rsidRDefault="007F02F4" w:rsidP="0062296F">
            <w:pPr>
              <w:spacing w:line="20" w:lineRule="atLeast"/>
              <w:jc w:val="both"/>
            </w:pPr>
            <w:r>
              <w:t>Исключение</w:t>
            </w:r>
          </w:p>
        </w:tc>
        <w:tc>
          <w:tcPr>
            <w:tcW w:w="4673" w:type="dxa"/>
          </w:tcPr>
          <w:p w:rsidR="007F02F4" w:rsidRDefault="007F02F4" w:rsidP="0062296F">
            <w:pPr>
              <w:spacing w:line="20" w:lineRule="atLeast"/>
              <w:jc w:val="both"/>
            </w:pPr>
            <w:r>
              <w:t>Описание</w:t>
            </w:r>
          </w:p>
        </w:tc>
      </w:tr>
      <w:tr w:rsidR="007F02F4" w:rsidTr="007F02F4">
        <w:tc>
          <w:tcPr>
            <w:tcW w:w="4672" w:type="dxa"/>
          </w:tcPr>
          <w:p w:rsidR="007F02F4" w:rsidRPr="007F02F4" w:rsidRDefault="007F02F4" w:rsidP="0062296F">
            <w:pPr>
              <w:spacing w:line="20" w:lineRule="atLeast"/>
              <w:jc w:val="both"/>
              <w:rPr>
                <w:lang w:val="en-US"/>
              </w:rPr>
            </w:pPr>
            <w:proofErr w:type="spellStart"/>
            <w:r>
              <w:rPr>
                <w:lang w:val="en-US"/>
              </w:rPr>
              <w:lastRenderedPageBreak/>
              <w:t>ServerConnectionException</w:t>
            </w:r>
            <w:proofErr w:type="spellEnd"/>
          </w:p>
        </w:tc>
        <w:tc>
          <w:tcPr>
            <w:tcW w:w="4673" w:type="dxa"/>
          </w:tcPr>
          <w:p w:rsidR="007F02F4" w:rsidRDefault="007F1F29" w:rsidP="0062296F">
            <w:pPr>
              <w:spacing w:line="20" w:lineRule="atLeast"/>
              <w:jc w:val="both"/>
            </w:pPr>
            <w:r>
              <w:t>Ошибка соединения с сервером</w:t>
            </w:r>
          </w:p>
        </w:tc>
      </w:tr>
      <w:tr w:rsidR="007F02F4" w:rsidTr="007F02F4">
        <w:tc>
          <w:tcPr>
            <w:tcW w:w="4672" w:type="dxa"/>
          </w:tcPr>
          <w:p w:rsidR="007F02F4" w:rsidRPr="007F02F4" w:rsidRDefault="007F02F4" w:rsidP="0062296F">
            <w:pPr>
              <w:spacing w:line="20" w:lineRule="atLeast"/>
              <w:jc w:val="both"/>
              <w:rPr>
                <w:lang w:val="en-US"/>
              </w:rPr>
            </w:pPr>
            <w:proofErr w:type="spellStart"/>
            <w:r>
              <w:rPr>
                <w:lang w:val="en-US"/>
              </w:rPr>
              <w:t>FolderAlreadyContainsRepositoryException</w:t>
            </w:r>
            <w:proofErr w:type="spellEnd"/>
          </w:p>
        </w:tc>
        <w:tc>
          <w:tcPr>
            <w:tcW w:w="4673" w:type="dxa"/>
          </w:tcPr>
          <w:p w:rsidR="007F02F4" w:rsidRDefault="008617A0" w:rsidP="0062296F">
            <w:pPr>
              <w:spacing w:line="20" w:lineRule="atLeast"/>
              <w:jc w:val="both"/>
            </w:pPr>
            <w:r>
              <w:t>Ошибка в результате попытки создать репозиторий в каталоге, уже содержащем репозиторий</w:t>
            </w:r>
          </w:p>
        </w:tc>
      </w:tr>
      <w:tr w:rsidR="007F02F4" w:rsidTr="007F02F4">
        <w:tc>
          <w:tcPr>
            <w:tcW w:w="4672" w:type="dxa"/>
          </w:tcPr>
          <w:p w:rsidR="007F02F4" w:rsidRPr="007F02F4" w:rsidRDefault="007F02F4" w:rsidP="0062296F">
            <w:pPr>
              <w:spacing w:line="20" w:lineRule="atLeast"/>
              <w:jc w:val="both"/>
              <w:rPr>
                <w:lang w:val="en-US"/>
              </w:rPr>
            </w:pPr>
            <w:proofErr w:type="spellStart"/>
            <w:r>
              <w:rPr>
                <w:lang w:val="en-US"/>
              </w:rPr>
              <w:t>NotAllowedOpenRepositoryException</w:t>
            </w:r>
            <w:proofErr w:type="spellEnd"/>
          </w:p>
        </w:tc>
        <w:tc>
          <w:tcPr>
            <w:tcW w:w="4673" w:type="dxa"/>
          </w:tcPr>
          <w:p w:rsidR="007F02F4" w:rsidRDefault="00136FCD" w:rsidP="0062296F">
            <w:pPr>
              <w:spacing w:line="20" w:lineRule="atLeast"/>
              <w:jc w:val="both"/>
            </w:pPr>
            <w:r>
              <w:t>Ошибка в результате попытки открыть репозиторий, принадлежащий другому пользователю</w:t>
            </w:r>
          </w:p>
        </w:tc>
      </w:tr>
      <w:tr w:rsidR="007F02F4" w:rsidTr="007F02F4">
        <w:tc>
          <w:tcPr>
            <w:tcW w:w="4672" w:type="dxa"/>
          </w:tcPr>
          <w:p w:rsidR="007F02F4" w:rsidRPr="007F02F4" w:rsidRDefault="007F02F4" w:rsidP="0062296F">
            <w:pPr>
              <w:spacing w:line="20" w:lineRule="atLeast"/>
              <w:jc w:val="both"/>
              <w:rPr>
                <w:lang w:val="en-US"/>
              </w:rPr>
            </w:pPr>
            <w:proofErr w:type="spellStart"/>
            <w:r>
              <w:rPr>
                <w:lang w:val="en-US"/>
              </w:rPr>
              <w:t>RepositoryUpdateWithoutCommitsException</w:t>
            </w:r>
            <w:proofErr w:type="spellEnd"/>
          </w:p>
        </w:tc>
        <w:tc>
          <w:tcPr>
            <w:tcW w:w="4673" w:type="dxa"/>
          </w:tcPr>
          <w:p w:rsidR="007F02F4" w:rsidRDefault="00A24529" w:rsidP="00A24529">
            <w:pPr>
              <w:spacing w:line="20" w:lineRule="atLeast"/>
              <w:jc w:val="both"/>
            </w:pPr>
            <w:r>
              <w:t xml:space="preserve">Ошибка в результате попытки загрузить на сервер </w:t>
            </w:r>
            <w:r>
              <w:t>репозиторий</w:t>
            </w:r>
            <w:r>
              <w:t xml:space="preserve">, не содержащий </w:t>
            </w:r>
            <w:proofErr w:type="spellStart"/>
            <w:r>
              <w:t>коммитов</w:t>
            </w:r>
            <w:proofErr w:type="spellEnd"/>
          </w:p>
        </w:tc>
      </w:tr>
    </w:tbl>
    <w:p w:rsidR="007F02F4" w:rsidRDefault="007F02F4" w:rsidP="0062296F">
      <w:pPr>
        <w:spacing w:line="20" w:lineRule="atLeast"/>
        <w:ind w:firstLine="708"/>
        <w:jc w:val="both"/>
      </w:pPr>
    </w:p>
    <w:p w:rsidR="007F02F4" w:rsidRDefault="007F02F4" w:rsidP="00C93E04">
      <w:pPr>
        <w:spacing w:line="20" w:lineRule="atLeast"/>
        <w:ind w:firstLine="708"/>
        <w:jc w:val="both"/>
      </w:pPr>
      <w:r>
        <w:t xml:space="preserve">Информация об исключениях, являющихся потомками </w:t>
      </w:r>
      <w:proofErr w:type="spellStart"/>
      <w:r>
        <w:rPr>
          <w:lang w:val="en-US"/>
        </w:rPr>
        <w:t>ServerException</w:t>
      </w:r>
      <w:proofErr w:type="spellEnd"/>
      <w:r>
        <w:t xml:space="preserve">, представлена в таблице </w:t>
      </w:r>
      <w:r w:rsidR="00F770B9">
        <w:t>2</w:t>
      </w:r>
      <w:r w:rsidR="00C93E04">
        <w:t>.2.2.</w:t>
      </w:r>
    </w:p>
    <w:p w:rsidR="007F02F4" w:rsidRPr="00E90657" w:rsidRDefault="00F770B9" w:rsidP="00C93E04">
      <w:pPr>
        <w:pStyle w:val="a7"/>
      </w:pPr>
      <w:r>
        <w:t>Таблица 2</w:t>
      </w:r>
      <w:r w:rsidR="007F02F4">
        <w:t xml:space="preserve">.2.2 – Описание исключений-потомков </w:t>
      </w:r>
      <w:proofErr w:type="spellStart"/>
      <w:r w:rsidR="007F02F4">
        <w:rPr>
          <w:lang w:val="en-US"/>
        </w:rPr>
        <w:t>ServerException</w:t>
      </w:r>
      <w:proofErr w:type="spellEnd"/>
    </w:p>
    <w:tbl>
      <w:tblPr>
        <w:tblStyle w:val="a4"/>
        <w:tblW w:w="10060" w:type="dxa"/>
        <w:tblLook w:val="04A0" w:firstRow="1" w:lastRow="0" w:firstColumn="1" w:lastColumn="0" w:noHBand="0" w:noVBand="1"/>
      </w:tblPr>
      <w:tblGrid>
        <w:gridCol w:w="5334"/>
        <w:gridCol w:w="4726"/>
      </w:tblGrid>
      <w:tr w:rsidR="007F02F4" w:rsidTr="00E90657">
        <w:tc>
          <w:tcPr>
            <w:tcW w:w="5334" w:type="dxa"/>
          </w:tcPr>
          <w:p w:rsidR="007F02F4" w:rsidRDefault="007F02F4" w:rsidP="0062296F">
            <w:pPr>
              <w:spacing w:line="20" w:lineRule="atLeast"/>
              <w:jc w:val="both"/>
            </w:pPr>
            <w:r>
              <w:t>Исключение</w:t>
            </w:r>
          </w:p>
        </w:tc>
        <w:tc>
          <w:tcPr>
            <w:tcW w:w="4726" w:type="dxa"/>
          </w:tcPr>
          <w:p w:rsidR="007F02F4" w:rsidRDefault="007F02F4" w:rsidP="0062296F">
            <w:pPr>
              <w:spacing w:line="20" w:lineRule="atLeast"/>
              <w:jc w:val="both"/>
            </w:pPr>
            <w:r>
              <w:t>Описание</w:t>
            </w:r>
          </w:p>
        </w:tc>
      </w:tr>
      <w:tr w:rsidR="007F02F4" w:rsidTr="00E90657">
        <w:tc>
          <w:tcPr>
            <w:tcW w:w="5334" w:type="dxa"/>
          </w:tcPr>
          <w:p w:rsidR="007F02F4" w:rsidRPr="007F02F4" w:rsidRDefault="007F02F4" w:rsidP="0062296F">
            <w:pPr>
              <w:spacing w:line="20" w:lineRule="atLeast"/>
              <w:jc w:val="both"/>
              <w:rPr>
                <w:lang w:val="en-US"/>
              </w:rPr>
            </w:pPr>
            <w:proofErr w:type="spellStart"/>
            <w:r>
              <w:rPr>
                <w:lang w:val="en-US"/>
              </w:rPr>
              <w:t>DuplicateRepositoryTitleException</w:t>
            </w:r>
            <w:proofErr w:type="spellEnd"/>
          </w:p>
        </w:tc>
        <w:tc>
          <w:tcPr>
            <w:tcW w:w="4726" w:type="dxa"/>
          </w:tcPr>
          <w:p w:rsidR="007F02F4" w:rsidRDefault="00E90657" w:rsidP="0062296F">
            <w:pPr>
              <w:spacing w:line="20" w:lineRule="atLeast"/>
              <w:jc w:val="both"/>
            </w:pPr>
            <w:r>
              <w:t>Дублирование названия репозитория</w:t>
            </w:r>
          </w:p>
        </w:tc>
      </w:tr>
      <w:tr w:rsidR="007F02F4" w:rsidTr="00E90657">
        <w:tc>
          <w:tcPr>
            <w:tcW w:w="5334" w:type="dxa"/>
          </w:tcPr>
          <w:p w:rsidR="007F02F4" w:rsidRPr="007F02F4" w:rsidRDefault="007F02F4" w:rsidP="0062296F">
            <w:pPr>
              <w:spacing w:line="20" w:lineRule="atLeast"/>
              <w:jc w:val="both"/>
              <w:rPr>
                <w:lang w:val="en-US"/>
              </w:rPr>
            </w:pPr>
            <w:proofErr w:type="spellStart"/>
            <w:r>
              <w:rPr>
                <w:lang w:val="en-US"/>
              </w:rPr>
              <w:t>WrongUserCredentialsException</w:t>
            </w:r>
            <w:proofErr w:type="spellEnd"/>
          </w:p>
        </w:tc>
        <w:tc>
          <w:tcPr>
            <w:tcW w:w="4726" w:type="dxa"/>
          </w:tcPr>
          <w:p w:rsidR="007F02F4" w:rsidRDefault="00E90657" w:rsidP="0062296F">
            <w:pPr>
              <w:spacing w:line="20" w:lineRule="atLeast"/>
              <w:jc w:val="both"/>
            </w:pPr>
            <w:r>
              <w:t>Неверные пользовательские данные при авторизации</w:t>
            </w:r>
          </w:p>
        </w:tc>
      </w:tr>
      <w:tr w:rsidR="007F02F4" w:rsidTr="00E90657">
        <w:tc>
          <w:tcPr>
            <w:tcW w:w="5334" w:type="dxa"/>
          </w:tcPr>
          <w:p w:rsidR="007F02F4" w:rsidRPr="007F02F4" w:rsidRDefault="007F02F4" w:rsidP="0062296F">
            <w:pPr>
              <w:spacing w:line="20" w:lineRule="atLeast"/>
              <w:jc w:val="both"/>
              <w:rPr>
                <w:lang w:val="en-US"/>
              </w:rPr>
            </w:pPr>
            <w:proofErr w:type="spellStart"/>
            <w:r>
              <w:rPr>
                <w:lang w:val="en-US"/>
              </w:rPr>
              <w:t>DuplicateEmailException</w:t>
            </w:r>
            <w:proofErr w:type="spellEnd"/>
          </w:p>
        </w:tc>
        <w:tc>
          <w:tcPr>
            <w:tcW w:w="4726" w:type="dxa"/>
          </w:tcPr>
          <w:p w:rsidR="007F02F4" w:rsidRPr="00E90657" w:rsidRDefault="00E90657" w:rsidP="0062296F">
            <w:pPr>
              <w:spacing w:line="20" w:lineRule="atLeast"/>
              <w:jc w:val="both"/>
            </w:pPr>
            <w:r>
              <w:t xml:space="preserve">Дублирование </w:t>
            </w:r>
            <w:r>
              <w:rPr>
                <w:lang w:val="en-US"/>
              </w:rPr>
              <w:t>e</w:t>
            </w:r>
            <w:r w:rsidRPr="00E90657">
              <w:t>-</w:t>
            </w:r>
            <w:r>
              <w:rPr>
                <w:lang w:val="en-US"/>
              </w:rPr>
              <w:t>mail</w:t>
            </w:r>
            <w:r w:rsidRPr="00E90657">
              <w:t xml:space="preserve"> </w:t>
            </w:r>
            <w:r>
              <w:t>пользователя при регистрации</w:t>
            </w:r>
          </w:p>
        </w:tc>
      </w:tr>
    </w:tbl>
    <w:p w:rsidR="007F02F4" w:rsidRPr="00E90657" w:rsidRDefault="007F02F4" w:rsidP="0062296F">
      <w:pPr>
        <w:spacing w:line="20" w:lineRule="atLeast"/>
      </w:pPr>
    </w:p>
    <w:p w:rsidR="007F02F4" w:rsidRDefault="007F02F4" w:rsidP="00CE4E80">
      <w:pPr>
        <w:spacing w:line="20" w:lineRule="atLeast"/>
        <w:ind w:firstLine="708"/>
        <w:jc w:val="both"/>
      </w:pPr>
      <w:r>
        <w:t xml:space="preserve">Информация об исключениях, являющихся потомками </w:t>
      </w:r>
      <w:proofErr w:type="spellStart"/>
      <w:r>
        <w:rPr>
          <w:lang w:val="en-US"/>
        </w:rPr>
        <w:t>SharedResourcesException</w:t>
      </w:r>
      <w:proofErr w:type="spellEnd"/>
      <w:r>
        <w:t xml:space="preserve">, представлена в таблице </w:t>
      </w:r>
      <w:r w:rsidR="00E90657">
        <w:t>2</w:t>
      </w:r>
      <w:r w:rsidR="00CE4E80">
        <w:t>.2.3.</w:t>
      </w:r>
    </w:p>
    <w:p w:rsidR="007F02F4" w:rsidRPr="007F02F4" w:rsidRDefault="007F02F4" w:rsidP="00CE4E80">
      <w:pPr>
        <w:pStyle w:val="a7"/>
      </w:pPr>
      <w:r>
        <w:t xml:space="preserve">Таблица </w:t>
      </w:r>
      <w:r w:rsidR="00E90657">
        <w:t>2</w:t>
      </w:r>
      <w:r>
        <w:t>.2.</w:t>
      </w:r>
      <w:r w:rsidRPr="00D5578C">
        <w:t>3</w:t>
      </w:r>
      <w:r>
        <w:t xml:space="preserve"> – Описание исключений-потомков </w:t>
      </w:r>
      <w:proofErr w:type="spellStart"/>
      <w:r>
        <w:rPr>
          <w:lang w:val="en-US"/>
        </w:rPr>
        <w:t>ServerException</w:t>
      </w:r>
      <w:proofErr w:type="spellEnd"/>
    </w:p>
    <w:tbl>
      <w:tblPr>
        <w:tblStyle w:val="a4"/>
        <w:tblW w:w="10060" w:type="dxa"/>
        <w:tblLook w:val="04A0" w:firstRow="1" w:lastRow="0" w:firstColumn="1" w:lastColumn="0" w:noHBand="0" w:noVBand="1"/>
      </w:tblPr>
      <w:tblGrid>
        <w:gridCol w:w="5334"/>
        <w:gridCol w:w="4726"/>
      </w:tblGrid>
      <w:tr w:rsidR="007F02F4" w:rsidTr="00D5578C">
        <w:tc>
          <w:tcPr>
            <w:tcW w:w="5334" w:type="dxa"/>
          </w:tcPr>
          <w:p w:rsidR="007F02F4" w:rsidRDefault="007F02F4" w:rsidP="0062296F">
            <w:pPr>
              <w:spacing w:line="20" w:lineRule="atLeast"/>
              <w:jc w:val="both"/>
            </w:pPr>
            <w:r>
              <w:t>Исключение</w:t>
            </w:r>
          </w:p>
        </w:tc>
        <w:tc>
          <w:tcPr>
            <w:tcW w:w="4726" w:type="dxa"/>
          </w:tcPr>
          <w:p w:rsidR="007F02F4" w:rsidRDefault="007F02F4" w:rsidP="0062296F">
            <w:pPr>
              <w:spacing w:line="20" w:lineRule="atLeast"/>
              <w:jc w:val="both"/>
            </w:pPr>
            <w:r>
              <w:t>Описание</w:t>
            </w:r>
          </w:p>
        </w:tc>
      </w:tr>
      <w:tr w:rsidR="007F02F4" w:rsidTr="00D5578C">
        <w:tc>
          <w:tcPr>
            <w:tcW w:w="5334" w:type="dxa"/>
          </w:tcPr>
          <w:p w:rsidR="007F02F4" w:rsidRPr="007F02F4" w:rsidRDefault="007F02F4" w:rsidP="0062296F">
            <w:pPr>
              <w:spacing w:line="20" w:lineRule="atLeast"/>
              <w:jc w:val="both"/>
            </w:pPr>
            <w:proofErr w:type="spellStart"/>
            <w:r>
              <w:rPr>
                <w:lang w:val="en-US"/>
              </w:rPr>
              <w:t>JsonSerializationException</w:t>
            </w:r>
            <w:proofErr w:type="spellEnd"/>
          </w:p>
        </w:tc>
        <w:tc>
          <w:tcPr>
            <w:tcW w:w="4726" w:type="dxa"/>
          </w:tcPr>
          <w:p w:rsidR="007F02F4" w:rsidRPr="0008630F" w:rsidRDefault="0008630F" w:rsidP="0062296F">
            <w:pPr>
              <w:spacing w:line="20" w:lineRule="atLeast"/>
              <w:jc w:val="both"/>
              <w:rPr>
                <w:lang w:val="en-US"/>
              </w:rPr>
            </w:pPr>
            <w:r>
              <w:t xml:space="preserve">Ошибка </w:t>
            </w:r>
            <w:proofErr w:type="spellStart"/>
            <w:r>
              <w:t>сериализации</w:t>
            </w:r>
            <w:proofErr w:type="spellEnd"/>
            <w:r>
              <w:t xml:space="preserve"> в </w:t>
            </w:r>
            <w:r>
              <w:rPr>
                <w:lang w:val="en-US"/>
              </w:rPr>
              <w:t>JSON</w:t>
            </w:r>
          </w:p>
        </w:tc>
      </w:tr>
      <w:tr w:rsidR="007F02F4" w:rsidTr="00D5578C">
        <w:tc>
          <w:tcPr>
            <w:tcW w:w="5334" w:type="dxa"/>
          </w:tcPr>
          <w:p w:rsidR="007F02F4" w:rsidRPr="007F02F4" w:rsidRDefault="007F02F4" w:rsidP="0062296F">
            <w:pPr>
              <w:spacing w:line="20" w:lineRule="atLeast"/>
              <w:jc w:val="both"/>
            </w:pPr>
            <w:proofErr w:type="spellStart"/>
            <w:r>
              <w:rPr>
                <w:lang w:val="en-US"/>
              </w:rPr>
              <w:t>JsonSerializerInvalidDataException</w:t>
            </w:r>
            <w:proofErr w:type="spellEnd"/>
          </w:p>
        </w:tc>
        <w:tc>
          <w:tcPr>
            <w:tcW w:w="4726" w:type="dxa"/>
          </w:tcPr>
          <w:p w:rsidR="007F02F4" w:rsidRPr="0008630F" w:rsidRDefault="0008630F" w:rsidP="0062296F">
            <w:pPr>
              <w:spacing w:line="20" w:lineRule="atLeast"/>
              <w:jc w:val="both"/>
            </w:pPr>
            <w:r>
              <w:t xml:space="preserve">Ошибка </w:t>
            </w:r>
            <w:proofErr w:type="spellStart"/>
            <w:r>
              <w:t>сериализации</w:t>
            </w:r>
            <w:proofErr w:type="spellEnd"/>
            <w:r>
              <w:t xml:space="preserve"> в </w:t>
            </w:r>
            <w:r>
              <w:rPr>
                <w:lang w:val="en-US"/>
              </w:rPr>
              <w:t>JSON</w:t>
            </w:r>
            <w:r w:rsidRPr="0008630F">
              <w:t xml:space="preserve"> </w:t>
            </w:r>
            <w:r>
              <w:t>из-за некорректных данных</w:t>
            </w:r>
          </w:p>
        </w:tc>
      </w:tr>
      <w:tr w:rsidR="007F02F4" w:rsidTr="0008630F">
        <w:trPr>
          <w:trHeight w:val="158"/>
        </w:trPr>
        <w:tc>
          <w:tcPr>
            <w:tcW w:w="5334" w:type="dxa"/>
          </w:tcPr>
          <w:p w:rsidR="007F02F4" w:rsidRPr="007F02F4" w:rsidRDefault="007F02F4" w:rsidP="0062296F">
            <w:pPr>
              <w:spacing w:line="20" w:lineRule="atLeast"/>
              <w:jc w:val="both"/>
            </w:pPr>
            <w:proofErr w:type="spellStart"/>
            <w:r>
              <w:rPr>
                <w:lang w:val="en-US"/>
              </w:rPr>
              <w:t>JsonSerializerNullArgumentException</w:t>
            </w:r>
            <w:proofErr w:type="spellEnd"/>
          </w:p>
        </w:tc>
        <w:tc>
          <w:tcPr>
            <w:tcW w:w="4726" w:type="dxa"/>
          </w:tcPr>
          <w:p w:rsidR="007F02F4" w:rsidRPr="00F52BEC" w:rsidRDefault="00B062F5" w:rsidP="0062296F">
            <w:pPr>
              <w:spacing w:line="20" w:lineRule="atLeast"/>
              <w:jc w:val="both"/>
            </w:pPr>
            <w:r>
              <w:t xml:space="preserve">Ошибка при получении </w:t>
            </w:r>
            <w:proofErr w:type="spellStart"/>
            <w:r>
              <w:t>получении</w:t>
            </w:r>
            <w:proofErr w:type="spellEnd"/>
            <w:r>
              <w:t xml:space="preserve"> входного параметра, не ссылающегося на объект в памяти</w:t>
            </w:r>
          </w:p>
        </w:tc>
      </w:tr>
    </w:tbl>
    <w:p w:rsidR="00F015D9" w:rsidRDefault="00F015D9" w:rsidP="0062296F">
      <w:pPr>
        <w:spacing w:line="20" w:lineRule="atLeast"/>
      </w:pPr>
    </w:p>
    <w:p w:rsidR="0032712C" w:rsidRDefault="00F015D9" w:rsidP="0062296F">
      <w:pPr>
        <w:spacing w:line="20" w:lineRule="atLeast"/>
        <w:jc w:val="both"/>
      </w:pPr>
      <w:r>
        <w:tab/>
        <w:t xml:space="preserve">Технически компонент </w:t>
      </w:r>
      <w:r>
        <w:rPr>
          <w:lang w:val="en-US"/>
        </w:rPr>
        <w:t>Models</w:t>
      </w:r>
      <w:r w:rsidRPr="00F015D9">
        <w:t xml:space="preserve"> </w:t>
      </w:r>
      <w:r>
        <w:t xml:space="preserve">представляет из себя набор классов, представляющих модели, которые используются во всех модулях системы. Все модели можно условно разделить на два вида: модели, используемые на стороне клиента (модуль </w:t>
      </w:r>
      <w:proofErr w:type="spellStart"/>
      <w:r>
        <w:rPr>
          <w:lang w:val="en-US"/>
        </w:rPr>
        <w:t>LfkClient</w:t>
      </w:r>
      <w:proofErr w:type="spellEnd"/>
      <w:r w:rsidRPr="00F015D9">
        <w:t xml:space="preserve">) </w:t>
      </w:r>
      <w:r>
        <w:t xml:space="preserve">и модели, используемые на стороне сервера </w:t>
      </w:r>
      <w:r w:rsidRPr="00F015D9">
        <w:t>(</w:t>
      </w:r>
      <w:r>
        <w:t xml:space="preserve">модуль </w:t>
      </w:r>
      <w:proofErr w:type="spellStart"/>
      <w:r>
        <w:rPr>
          <w:lang w:val="en-US"/>
        </w:rPr>
        <w:t>LfkServer</w:t>
      </w:r>
      <w:proofErr w:type="spellEnd"/>
      <w:r w:rsidRPr="00F015D9">
        <w:t>)</w:t>
      </w:r>
      <w:r>
        <w:t xml:space="preserve">. </w:t>
      </w:r>
      <w:r w:rsidR="007B75B9">
        <w:t xml:space="preserve">Это сделано с той целью, чтобы не хранить на соответствующей стороне ненужную ей информацию. </w:t>
      </w:r>
      <w:r w:rsidR="00146FBF">
        <w:t>Совокупность всех моделей отражает две важнейшие сущности: пользователь и репозиторий.</w:t>
      </w:r>
      <w:r w:rsidR="0032712C">
        <w:t xml:space="preserve"> </w:t>
      </w:r>
    </w:p>
    <w:p w:rsidR="00474A01" w:rsidRDefault="00474A01" w:rsidP="0062296F">
      <w:pPr>
        <w:spacing w:line="20" w:lineRule="atLeast"/>
        <w:jc w:val="both"/>
        <w:rPr>
          <w:noProof/>
          <w:lang w:eastAsia="ru-RU"/>
        </w:rPr>
      </w:pPr>
      <w:r>
        <w:lastRenderedPageBreak/>
        <w:tab/>
        <w:t>Рассмотрим две основополагающих абстрактных модели пользователя и репозитория, диаграмма котор</w:t>
      </w:r>
      <w:r w:rsidR="007139C2">
        <w:t xml:space="preserve">ых представлена на рисунке </w:t>
      </w:r>
      <w:r w:rsidR="00F77DA1">
        <w:t>2</w:t>
      </w:r>
      <w:r w:rsidR="007139C2">
        <w:t>.2.3</w:t>
      </w:r>
      <w:r>
        <w:t>.</w:t>
      </w:r>
    </w:p>
    <w:p w:rsidR="00474A01" w:rsidRDefault="00474A01" w:rsidP="008B0F65">
      <w:pPr>
        <w:pStyle w:val="a9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65861E5E" wp14:editId="5B2AE370">
            <wp:extent cx="5541217" cy="2316538"/>
            <wp:effectExtent l="0" t="0" r="2540" b="762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8196" t="35253" r="36816" b="22078"/>
                    <a:stretch/>
                  </pic:blipFill>
                  <pic:spPr bwMode="auto">
                    <a:xfrm>
                      <a:off x="0" y="0"/>
                      <a:ext cx="5557945" cy="23235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77DA1" w:rsidRDefault="00474A01" w:rsidP="0014020A">
      <w:pPr>
        <w:pStyle w:val="21"/>
        <w:rPr>
          <w:noProof/>
          <w:lang w:eastAsia="ru-RU"/>
        </w:rPr>
      </w:pPr>
      <w:r>
        <w:rPr>
          <w:noProof/>
          <w:lang w:eastAsia="ru-RU"/>
        </w:rPr>
        <w:t xml:space="preserve">Рисунок </w:t>
      </w:r>
      <w:r w:rsidR="00F77DA1">
        <w:rPr>
          <w:noProof/>
          <w:lang w:eastAsia="ru-RU"/>
        </w:rPr>
        <w:t>2</w:t>
      </w:r>
      <w:r>
        <w:rPr>
          <w:noProof/>
          <w:lang w:eastAsia="ru-RU"/>
        </w:rPr>
        <w:t>.2.</w:t>
      </w:r>
      <w:r w:rsidR="007139C2">
        <w:rPr>
          <w:noProof/>
          <w:lang w:eastAsia="ru-RU"/>
        </w:rPr>
        <w:t>3</w:t>
      </w:r>
      <w:r>
        <w:rPr>
          <w:noProof/>
          <w:lang w:eastAsia="ru-RU"/>
        </w:rPr>
        <w:t xml:space="preserve"> – Основополагающие модели системы</w:t>
      </w:r>
    </w:p>
    <w:p w:rsidR="00647ACD" w:rsidRDefault="00474A01" w:rsidP="0062296F">
      <w:pPr>
        <w:spacing w:line="20" w:lineRule="atLeast"/>
        <w:jc w:val="both"/>
      </w:pPr>
      <w:r>
        <w:tab/>
        <w:t xml:space="preserve">Видно, что как для модели пользователя, так и для модели репозитория, существуют локальные и серверные аналоги. Локальные модели формируются в течение работы пользователя над своей рабочей директорией, однако при использовании команд, связанных с работой сервера, происходит трансформация локальных моделей в свои серверные аналоги. </w:t>
      </w:r>
    </w:p>
    <w:p w:rsidR="00474A01" w:rsidRDefault="00647ACD" w:rsidP="0062296F">
      <w:pPr>
        <w:spacing w:line="20" w:lineRule="atLeast"/>
        <w:jc w:val="both"/>
      </w:pPr>
      <w:r>
        <w:tab/>
      </w:r>
      <w:r>
        <w:rPr>
          <w:lang w:val="en-US"/>
        </w:rPr>
        <w:t>AbstractUser</w:t>
      </w:r>
      <w:r w:rsidRPr="00647ACD">
        <w:t xml:space="preserve"> </w:t>
      </w:r>
      <w:r>
        <w:t xml:space="preserve">представляет из себя модель для представления пользователя, в частности, такой информации, как его </w:t>
      </w:r>
      <w:r>
        <w:rPr>
          <w:lang w:val="en-US"/>
        </w:rPr>
        <w:t>e</w:t>
      </w:r>
      <w:r w:rsidRPr="00647ACD">
        <w:t>-</w:t>
      </w:r>
      <w:r>
        <w:rPr>
          <w:lang w:val="en-US"/>
        </w:rPr>
        <w:t>mail</w:t>
      </w:r>
      <w:r>
        <w:t xml:space="preserve">, пароль и имя. </w:t>
      </w:r>
    </w:p>
    <w:p w:rsidR="00647ACD" w:rsidRDefault="00647ACD" w:rsidP="0062296F">
      <w:pPr>
        <w:spacing w:line="20" w:lineRule="atLeast"/>
        <w:jc w:val="both"/>
      </w:pPr>
      <w:r>
        <w:tab/>
      </w:r>
      <w:r w:rsidR="001B4B1F">
        <w:t xml:space="preserve">С точки зрения модуля </w:t>
      </w:r>
      <w:proofErr w:type="spellStart"/>
      <w:r w:rsidR="001B4B1F">
        <w:rPr>
          <w:lang w:val="en-US"/>
        </w:rPr>
        <w:t>LfkClient</w:t>
      </w:r>
      <w:proofErr w:type="spellEnd"/>
      <w:r w:rsidR="001B4B1F">
        <w:t xml:space="preserve">, репозиторий представляет из себя класс </w:t>
      </w:r>
      <w:proofErr w:type="spellStart"/>
      <w:r w:rsidR="001B4B1F">
        <w:rPr>
          <w:lang w:val="en-US"/>
        </w:rPr>
        <w:t>LocalRepository</w:t>
      </w:r>
      <w:proofErr w:type="spellEnd"/>
      <w:r w:rsidR="001B4B1F">
        <w:t>, хранящей в себе идентификатор, получаемый со стороны сервера при создании репозитория, абсолютный путь на машине пользователя к данному репозиторию, его название и идентификатор пользователя, владеющего данным репозиторием. В течение сеанса работы, пользователь</w:t>
      </w:r>
      <w:r w:rsidR="0067604A">
        <w:t xml:space="preserve"> неявно</w:t>
      </w:r>
      <w:r w:rsidR="001B4B1F">
        <w:t xml:space="preserve"> </w:t>
      </w:r>
      <w:r w:rsidR="0067604A">
        <w:t>проходит по всему циклу работы системы контроля версий, каждый из этапов представлен соответствующим классом, диаграмма котор</w:t>
      </w:r>
      <w:r w:rsidR="00F914CB">
        <w:t>ых представлена на рисунке 2</w:t>
      </w:r>
      <w:r w:rsidR="009664A4">
        <w:t>.2.4</w:t>
      </w:r>
      <w:r w:rsidR="0067604A">
        <w:t>.</w:t>
      </w:r>
    </w:p>
    <w:p w:rsidR="0067604A" w:rsidRDefault="0067604A" w:rsidP="008B0F65">
      <w:pPr>
        <w:pStyle w:val="a9"/>
      </w:pPr>
      <w:r>
        <w:rPr>
          <w:noProof/>
          <w:lang w:eastAsia="ru-RU"/>
        </w:rPr>
        <w:drawing>
          <wp:inline distT="0" distB="0" distL="0" distR="0" wp14:anchorId="2E073FF6" wp14:editId="2A272904">
            <wp:extent cx="5036033" cy="1509823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15215" t="19608" r="31067" b="50498"/>
                    <a:stretch/>
                  </pic:blipFill>
                  <pic:spPr bwMode="auto">
                    <a:xfrm>
                      <a:off x="0" y="0"/>
                      <a:ext cx="5072697" cy="15208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3C" w:rsidRDefault="009664A4" w:rsidP="0014020A">
      <w:pPr>
        <w:pStyle w:val="21"/>
      </w:pPr>
      <w:r>
        <w:t xml:space="preserve">Рисунок </w:t>
      </w:r>
      <w:r w:rsidR="00F914CB">
        <w:t>2</w:t>
      </w:r>
      <w:r>
        <w:t>.2.4</w:t>
      </w:r>
      <w:r w:rsidR="0067604A" w:rsidRPr="00DD01FD">
        <w:t xml:space="preserve"> – Диаграмма классов, представляющих модели, </w:t>
      </w:r>
      <w:r w:rsidR="00DD01FD">
        <w:t>используемые</w:t>
      </w:r>
      <w:r w:rsidR="005C02F7" w:rsidRPr="00DD01FD">
        <w:t xml:space="preserve"> в течение всего цикла</w:t>
      </w:r>
      <w:r w:rsidR="00DD01FD" w:rsidRPr="00DD01FD">
        <w:t xml:space="preserve"> работы системы</w:t>
      </w:r>
      <w:r w:rsidR="00DD01FD">
        <w:t xml:space="preserve"> </w:t>
      </w:r>
      <w:proofErr w:type="spellStart"/>
      <w:r w:rsidR="00DD01FD">
        <w:t>Lfk</w:t>
      </w:r>
      <w:proofErr w:type="spellEnd"/>
    </w:p>
    <w:p w:rsidR="009B373C" w:rsidRPr="0030745A" w:rsidRDefault="009B373C" w:rsidP="0062296F">
      <w:pPr>
        <w:spacing w:line="20" w:lineRule="atLeast"/>
        <w:jc w:val="both"/>
      </w:pPr>
      <w:r w:rsidRPr="000B68CC">
        <w:rPr>
          <w:sz w:val="24"/>
        </w:rPr>
        <w:tab/>
      </w:r>
      <w:r w:rsidRPr="0030745A">
        <w:t xml:space="preserve">Как только файл попадает под контроль системы </w:t>
      </w:r>
      <w:proofErr w:type="spellStart"/>
      <w:r w:rsidRPr="0030745A">
        <w:rPr>
          <w:lang w:val="en-US"/>
        </w:rPr>
        <w:t>Lfk</w:t>
      </w:r>
      <w:proofErr w:type="spellEnd"/>
      <w:r w:rsidR="007F21F4" w:rsidRPr="0030745A">
        <w:t xml:space="preserve"> в результате выполнения команды </w:t>
      </w:r>
      <w:r w:rsidR="007F21F4" w:rsidRPr="0030745A">
        <w:rPr>
          <w:lang w:val="en-US"/>
        </w:rPr>
        <w:t>include</w:t>
      </w:r>
      <w:r w:rsidR="007F21F4" w:rsidRPr="0030745A">
        <w:t>,</w:t>
      </w:r>
      <w:r w:rsidRPr="0030745A">
        <w:t xml:space="preserve"> для него вычисляется 128-битный глобальный уникальный идентификатор (</w:t>
      </w:r>
      <w:r w:rsidRPr="0030745A">
        <w:rPr>
          <w:lang w:val="en-US"/>
        </w:rPr>
        <w:t>GUID</w:t>
      </w:r>
      <w:r w:rsidRPr="0030745A">
        <w:t xml:space="preserve">), после чего имя данного файла и вычисленный </w:t>
      </w:r>
      <w:r w:rsidRPr="0030745A">
        <w:lastRenderedPageBreak/>
        <w:t xml:space="preserve">идентификатор сохраняются в системный файл </w:t>
      </w:r>
      <w:r w:rsidRPr="0030745A">
        <w:rPr>
          <w:lang w:val="en-US"/>
        </w:rPr>
        <w:t>files</w:t>
      </w:r>
      <w:r w:rsidRPr="0030745A">
        <w:t>.</w:t>
      </w:r>
      <w:proofErr w:type="spellStart"/>
      <w:r w:rsidRPr="0030745A">
        <w:rPr>
          <w:lang w:val="en-US"/>
        </w:rPr>
        <w:t>json</w:t>
      </w:r>
      <w:proofErr w:type="spellEnd"/>
      <w:r w:rsidRPr="0030745A">
        <w:t>. Данная модель необходима для того, чтобы в ходе выполнения цикла работы не терялась информация о названиях файлах.</w:t>
      </w:r>
    </w:p>
    <w:p w:rsidR="009B373C" w:rsidRDefault="009B373C" w:rsidP="0062296F">
      <w:pPr>
        <w:spacing w:line="20" w:lineRule="atLeast"/>
        <w:jc w:val="both"/>
      </w:pPr>
      <w:r w:rsidRPr="0030745A">
        <w:tab/>
        <w:t xml:space="preserve">После выполнения </w:t>
      </w:r>
      <w:r w:rsidR="007F21F4" w:rsidRPr="0030745A">
        <w:t xml:space="preserve">команды </w:t>
      </w:r>
      <w:r w:rsidR="007F21F4" w:rsidRPr="0030745A">
        <w:rPr>
          <w:lang w:val="en-US"/>
        </w:rPr>
        <w:t>add</w:t>
      </w:r>
      <w:r w:rsidR="007F21F4" w:rsidRPr="0030745A">
        <w:t xml:space="preserve">, в системную </w:t>
      </w:r>
      <w:r w:rsidR="00CB6EBD">
        <w:t>директорию</w:t>
      </w:r>
      <w:r w:rsidR="007F21F4" w:rsidRPr="0030745A">
        <w:t xml:space="preserve"> </w:t>
      </w:r>
      <w:r w:rsidR="007F21F4" w:rsidRPr="0030745A">
        <w:rPr>
          <w:lang w:val="en-US"/>
        </w:rPr>
        <w:t>objects</w:t>
      </w:r>
      <w:r w:rsidR="007F21F4" w:rsidRPr="0030745A">
        <w:t xml:space="preserve">/ сохраняется файл, содержащий в себе </w:t>
      </w:r>
      <w:proofErr w:type="spellStart"/>
      <w:r w:rsidR="007F21F4" w:rsidRPr="0030745A">
        <w:t>сериализованное</w:t>
      </w:r>
      <w:proofErr w:type="spellEnd"/>
      <w:r w:rsidR="007F21F4" w:rsidRPr="0030745A">
        <w:t xml:space="preserve"> содержимое объекта класса </w:t>
      </w:r>
      <w:proofErr w:type="spellStart"/>
      <w:r w:rsidR="007F21F4" w:rsidRPr="0030745A">
        <w:rPr>
          <w:lang w:val="en-US"/>
        </w:rPr>
        <w:t>RepoObject</w:t>
      </w:r>
      <w:proofErr w:type="spellEnd"/>
      <w:r w:rsidR="00D260AD">
        <w:t xml:space="preserve"> (</w:t>
      </w:r>
      <w:proofErr w:type="spellStart"/>
      <w:r w:rsidR="00D260AD">
        <w:t>блоб</w:t>
      </w:r>
      <w:proofErr w:type="spellEnd"/>
      <w:r w:rsidR="00D260AD">
        <w:t>-объект)</w:t>
      </w:r>
      <w:r w:rsidR="007F21F4" w:rsidRPr="0030745A">
        <w:t>, представляющий снимок состояния файла в зафиксированный момент времени.</w:t>
      </w:r>
      <w:r w:rsidR="00D260AD">
        <w:t xml:space="preserve"> Блоб-объект</w:t>
      </w:r>
      <w:r w:rsidR="00D260AD" w:rsidRPr="00D260AD">
        <w:t xml:space="preserve"> </w:t>
      </w:r>
      <w:r w:rsidR="00D260AD">
        <w:t xml:space="preserve">хранит в себе идентификатор файла, содержимое которого будет сохранено, сам идентификатор </w:t>
      </w:r>
      <w:proofErr w:type="spellStart"/>
      <w:r w:rsidR="00D260AD">
        <w:t>блоба</w:t>
      </w:r>
      <w:proofErr w:type="spellEnd"/>
      <w:r w:rsidR="00D260AD">
        <w:t>-объекта, идентификатор текущего индекса, а непосредственно само содержимое, сжатое в результате работы алгоритма Хаффмана, вместе с соответствующим деревом.</w:t>
      </w:r>
    </w:p>
    <w:p w:rsidR="00D260AD" w:rsidRDefault="00D260AD" w:rsidP="0062296F">
      <w:pPr>
        <w:spacing w:line="20" w:lineRule="atLeast"/>
        <w:jc w:val="both"/>
      </w:pPr>
      <w:r>
        <w:tab/>
      </w:r>
      <w:r w:rsidR="00CB6EBD">
        <w:t xml:space="preserve">Связующим звеном между командами </w:t>
      </w:r>
      <w:r w:rsidR="00CB6EBD">
        <w:rPr>
          <w:lang w:val="en-US"/>
        </w:rPr>
        <w:t>add</w:t>
      </w:r>
      <w:r w:rsidR="00CB6EBD" w:rsidRPr="00CB6EBD">
        <w:t xml:space="preserve"> </w:t>
      </w:r>
      <w:r w:rsidR="00CB6EBD">
        <w:t xml:space="preserve">и </w:t>
      </w:r>
      <w:r w:rsidR="00CB6EBD">
        <w:rPr>
          <w:lang w:val="en-US"/>
        </w:rPr>
        <w:t>commit</w:t>
      </w:r>
      <w:r w:rsidR="00CB6EBD" w:rsidRPr="00CB6EBD">
        <w:t xml:space="preserve"> </w:t>
      </w:r>
      <w:r w:rsidR="00CB6EBD">
        <w:t xml:space="preserve">служит модель </w:t>
      </w:r>
      <w:r w:rsidR="00CB6EBD">
        <w:rPr>
          <w:lang w:val="en-US"/>
        </w:rPr>
        <w:t>Index</w:t>
      </w:r>
      <w:r w:rsidR="00CB6EBD">
        <w:t xml:space="preserve">, которая хранит в себе идентификатор индекса (вычисляющийся после каждой успешной команды </w:t>
      </w:r>
      <w:r w:rsidR="00CB6EBD">
        <w:rPr>
          <w:lang w:val="en-US"/>
        </w:rPr>
        <w:t>commit</w:t>
      </w:r>
      <w:r w:rsidR="00CB6EBD" w:rsidRPr="00CB6EBD">
        <w:t>)</w:t>
      </w:r>
      <w:r w:rsidR="00CB6EBD">
        <w:t xml:space="preserve">, идентификатор родительского </w:t>
      </w:r>
      <w:proofErr w:type="spellStart"/>
      <w:r w:rsidR="00CB6EBD">
        <w:t>коммита</w:t>
      </w:r>
      <w:proofErr w:type="spellEnd"/>
      <w:r w:rsidR="00CB6EBD">
        <w:t xml:space="preserve">, а также список пар, в которых связаны идентификатор </w:t>
      </w:r>
      <w:proofErr w:type="spellStart"/>
      <w:r w:rsidR="00CB6EBD">
        <w:t>блоба</w:t>
      </w:r>
      <w:proofErr w:type="spellEnd"/>
      <w:r w:rsidR="00CB6EBD">
        <w:t xml:space="preserve">-объекта и соответствующие им имена файлов. </w:t>
      </w:r>
    </w:p>
    <w:p w:rsidR="00CB6EBD" w:rsidRDefault="00CB6EBD" w:rsidP="0062296F">
      <w:pPr>
        <w:spacing w:line="20" w:lineRule="atLeast"/>
        <w:jc w:val="both"/>
      </w:pPr>
      <w:r>
        <w:tab/>
        <w:t xml:space="preserve">В результате выполнения команды </w:t>
      </w:r>
      <w:r>
        <w:rPr>
          <w:lang w:val="en-US"/>
        </w:rPr>
        <w:t>commit</w:t>
      </w:r>
      <w:r>
        <w:t xml:space="preserve">, в системную директорию </w:t>
      </w:r>
      <w:r>
        <w:rPr>
          <w:lang w:val="en-US"/>
        </w:rPr>
        <w:t>commits</w:t>
      </w:r>
      <w:r w:rsidRPr="00CB6EBD">
        <w:t xml:space="preserve">/ </w:t>
      </w:r>
      <w:r>
        <w:t xml:space="preserve">сохраняет файл, содержащий в себе </w:t>
      </w:r>
      <w:proofErr w:type="spellStart"/>
      <w:r>
        <w:t>сериализованное</w:t>
      </w:r>
      <w:proofErr w:type="spellEnd"/>
      <w:r>
        <w:t xml:space="preserve"> содержимое объекта класса </w:t>
      </w:r>
      <w:r>
        <w:rPr>
          <w:lang w:val="en-US"/>
        </w:rPr>
        <w:t>Commit</w:t>
      </w:r>
      <w:r>
        <w:t xml:space="preserve"> (коммит), представляющий снимок состояния рабочего каталога пользователя в зафиксированный момент времени.</w:t>
      </w:r>
      <w:r w:rsidR="008938C1">
        <w:t xml:space="preserve"> Коммит хранит соответствующей ему идентификатор, дату и время, пользовательский комментарий, а также текущий на данный момент индекс, который, по сути, и отражает состояние рабочего каталога.</w:t>
      </w:r>
    </w:p>
    <w:p w:rsidR="00C1210F" w:rsidRDefault="000B68CC" w:rsidP="00C1210F">
      <w:pPr>
        <w:spacing w:line="20" w:lineRule="atLeast"/>
        <w:jc w:val="both"/>
      </w:pPr>
      <w:r>
        <w:tab/>
        <w:t xml:space="preserve">Все вышеописанные классы работают на локальном уровне. Как только выполняется команда </w:t>
      </w:r>
      <w:r>
        <w:rPr>
          <w:lang w:val="en-US"/>
        </w:rPr>
        <w:t>update</w:t>
      </w:r>
      <w:r w:rsidRPr="000B68CC">
        <w:t>, все эти модели трансформируются в соответствующие им серверные аналоги, классы которы</w:t>
      </w:r>
      <w:r w:rsidR="00EB7514">
        <w:t>х представлены на рисунке 2</w:t>
      </w:r>
      <w:r w:rsidR="009664A4">
        <w:t>.2.5</w:t>
      </w:r>
      <w:r w:rsidR="00C1210F">
        <w:t>.</w:t>
      </w:r>
    </w:p>
    <w:p w:rsidR="000B68CC" w:rsidRPr="000B68CC" w:rsidRDefault="000B68CC" w:rsidP="008B0F65">
      <w:pPr>
        <w:pStyle w:val="a9"/>
      </w:pPr>
      <w:r>
        <w:rPr>
          <w:noProof/>
          <w:lang w:eastAsia="ru-RU"/>
        </w:rPr>
        <w:drawing>
          <wp:inline distT="0" distB="0" distL="0" distR="0" wp14:anchorId="67ED2201" wp14:editId="64FEEC70">
            <wp:extent cx="5323205" cy="2185059"/>
            <wp:effectExtent l="0" t="0" r="0" b="571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25188" t="42304" r="33603" b="26298"/>
                    <a:stretch/>
                  </pic:blipFill>
                  <pic:spPr bwMode="auto">
                    <a:xfrm>
                      <a:off x="0" y="0"/>
                      <a:ext cx="5369877" cy="22042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B7514" w:rsidRDefault="00EB7514" w:rsidP="0014020A">
      <w:pPr>
        <w:pStyle w:val="21"/>
      </w:pPr>
      <w:r>
        <w:t>Рисунок 2</w:t>
      </w:r>
      <w:r w:rsidR="000B68CC">
        <w:t>.2.</w:t>
      </w:r>
      <w:r w:rsidR="009664A4">
        <w:t>5</w:t>
      </w:r>
      <w:r w:rsidR="000B68CC">
        <w:t xml:space="preserve"> - </w:t>
      </w:r>
      <w:r w:rsidR="000B68CC" w:rsidRPr="00DD01FD">
        <w:t xml:space="preserve">Диаграмма классов, представляющих модели, </w:t>
      </w:r>
      <w:r w:rsidR="000B68CC">
        <w:t>используемые для представления содержимого репозитория на стороне сервера</w:t>
      </w:r>
    </w:p>
    <w:p w:rsidR="00647ACD" w:rsidRDefault="000B68CC" w:rsidP="0062296F">
      <w:pPr>
        <w:spacing w:line="20" w:lineRule="atLeast"/>
        <w:jc w:val="both"/>
      </w:pPr>
      <w:r>
        <w:rPr>
          <w:sz w:val="24"/>
        </w:rPr>
        <w:tab/>
      </w:r>
      <w:r w:rsidR="0066216E">
        <w:t xml:space="preserve">Данные модели существуют в виде свойств класса </w:t>
      </w:r>
      <w:proofErr w:type="spellStart"/>
      <w:r w:rsidR="0066216E">
        <w:rPr>
          <w:lang w:val="en-US"/>
        </w:rPr>
        <w:t>ServerRepository</w:t>
      </w:r>
      <w:proofErr w:type="spellEnd"/>
      <w:r w:rsidR="0066216E">
        <w:t xml:space="preserve">, </w:t>
      </w:r>
      <w:r w:rsidR="00001DBB">
        <w:t>представленного на рисунке 2</w:t>
      </w:r>
      <w:r w:rsidR="009664A4">
        <w:t>.2.3</w:t>
      </w:r>
      <w:r w:rsidR="0066216E">
        <w:t>.</w:t>
      </w:r>
      <w:r w:rsidR="0011320E">
        <w:t xml:space="preserve"> </w:t>
      </w:r>
      <w:r w:rsidR="00273E6E">
        <w:t xml:space="preserve">Как видно, необходимость в модели </w:t>
      </w:r>
      <w:r w:rsidR="00273E6E">
        <w:rPr>
          <w:lang w:val="en-US"/>
        </w:rPr>
        <w:t>Index</w:t>
      </w:r>
      <w:r w:rsidR="00273E6E" w:rsidRPr="00273E6E">
        <w:t xml:space="preserve"> </w:t>
      </w:r>
      <w:r w:rsidR="00273E6E">
        <w:t xml:space="preserve">пропала, теперь </w:t>
      </w:r>
      <w:proofErr w:type="spellStart"/>
      <w:r w:rsidR="00273E6E">
        <w:t>блоб</w:t>
      </w:r>
      <w:proofErr w:type="spellEnd"/>
      <w:r w:rsidR="00273E6E">
        <w:t>-объект и коммит связаны только идентификатором индекса. После передачи репозитория на сервер, всё его содержимое сохраняет в базе данных.</w:t>
      </w:r>
    </w:p>
    <w:p w:rsidR="00C1210F" w:rsidRDefault="00647ACD" w:rsidP="00C1210F">
      <w:pPr>
        <w:spacing w:line="20" w:lineRule="atLeast"/>
        <w:jc w:val="both"/>
      </w:pPr>
      <w:r>
        <w:lastRenderedPageBreak/>
        <w:tab/>
        <w:t xml:space="preserve">Компонент </w:t>
      </w:r>
      <w:r>
        <w:rPr>
          <w:lang w:val="en-US"/>
        </w:rPr>
        <w:t>Networking</w:t>
      </w:r>
      <w:r w:rsidRPr="00647ACD">
        <w:t xml:space="preserve"> </w:t>
      </w:r>
      <w:r>
        <w:t>является необходимым при передачи данных со стороны клиента к стороне сервера. Основу данного компонента составляет иерархия классов, предс</w:t>
      </w:r>
      <w:r w:rsidR="00C458C4">
        <w:t>тавляющих собою сетевые пакеты, в которых содержится передаваемая информация, а также некоторые метаданные. Диаграмма классов, представляющих сетевые пакет</w:t>
      </w:r>
      <w:r w:rsidR="009664A4">
        <w:t xml:space="preserve">ы, представлена на рисунке </w:t>
      </w:r>
      <w:r w:rsidR="00001DBB">
        <w:t>2</w:t>
      </w:r>
      <w:r w:rsidR="009664A4">
        <w:t>.2.6</w:t>
      </w:r>
      <w:r w:rsidR="00C1210F">
        <w:t>.</w:t>
      </w:r>
    </w:p>
    <w:p w:rsidR="00647ACD" w:rsidRDefault="00C458C4" w:rsidP="008B0F65">
      <w:pPr>
        <w:pStyle w:val="a9"/>
      </w:pPr>
      <w:r>
        <w:rPr>
          <w:noProof/>
          <w:lang w:eastAsia="ru-RU"/>
        </w:rPr>
        <w:drawing>
          <wp:inline distT="0" distB="0" distL="0" distR="0" wp14:anchorId="2BC56A33" wp14:editId="73862FD0">
            <wp:extent cx="3977640" cy="2588821"/>
            <wp:effectExtent l="0" t="0" r="3810" b="254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16836" t="30653" r="47087" b="25763"/>
                    <a:stretch/>
                  </pic:blipFill>
                  <pic:spPr bwMode="auto">
                    <a:xfrm>
                      <a:off x="0" y="0"/>
                      <a:ext cx="3991025" cy="25975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3343" w:rsidRPr="00C458C4" w:rsidRDefault="00943343" w:rsidP="0014020A">
      <w:pPr>
        <w:pStyle w:val="21"/>
      </w:pPr>
      <w:r>
        <w:t>Рисунок 2</w:t>
      </w:r>
      <w:r w:rsidR="009664A4">
        <w:t>.2.6</w:t>
      </w:r>
      <w:r w:rsidR="00C458C4" w:rsidRPr="00C458C4">
        <w:t xml:space="preserve"> – Диаграмма классов, представляющих сетевые пакеты</w:t>
      </w:r>
    </w:p>
    <w:p w:rsidR="00647ACD" w:rsidRDefault="00C458C4" w:rsidP="0062296F">
      <w:pPr>
        <w:spacing w:line="20" w:lineRule="atLeast"/>
        <w:ind w:firstLine="709"/>
        <w:jc w:val="both"/>
      </w:pPr>
      <w:r>
        <w:t>Каждый сетевой пакет содержит в себе данные для передачи</w:t>
      </w:r>
      <w:r w:rsidR="00E45A8B">
        <w:t>, которые технически представляют из себя набор байт.</w:t>
      </w:r>
      <w:r>
        <w:t xml:space="preserve"> В случае запроса к серверу, к пакету (</w:t>
      </w:r>
      <w:proofErr w:type="spellStart"/>
      <w:r>
        <w:rPr>
          <w:lang w:val="en-US"/>
        </w:rPr>
        <w:t>RequestNetworkPackage</w:t>
      </w:r>
      <w:proofErr w:type="spellEnd"/>
      <w:r w:rsidRPr="00C458C4">
        <w:t xml:space="preserve">) </w:t>
      </w:r>
      <w:r>
        <w:t>добавляются метаданные в виде пункта назначения пакета, что говорит о характере передаваемых данных (информация о репозитории или пользователе), и действия, которые необходимо сделать по прибытию в данный пункт назначения (создать, прочитать, обновить или удалить).</w:t>
      </w:r>
      <w:r w:rsidR="00E45A8B">
        <w:t xml:space="preserve"> После успешной обработки запроса, серверная сторона формирует пакет с ответом (</w:t>
      </w:r>
      <w:proofErr w:type="spellStart"/>
      <w:r w:rsidR="00E45A8B">
        <w:rPr>
          <w:lang w:val="en-US"/>
        </w:rPr>
        <w:t>ResponseNetworkPackage</w:t>
      </w:r>
      <w:proofErr w:type="spellEnd"/>
      <w:r w:rsidR="00E45A8B" w:rsidRPr="00E45A8B">
        <w:t>)</w:t>
      </w:r>
      <w:r w:rsidR="00E45A8B">
        <w:t>, содержащий метаданные в виде отчёта по выполнению данного запроса (статус-код и сообщение).</w:t>
      </w:r>
    </w:p>
    <w:p w:rsidR="000578FC" w:rsidRDefault="000578FC" w:rsidP="0062296F">
      <w:pPr>
        <w:spacing w:line="20" w:lineRule="atLeast"/>
        <w:ind w:firstLine="708"/>
        <w:jc w:val="both"/>
      </w:pPr>
      <w:r>
        <w:t xml:space="preserve">Формированием вышеописанных пакетов занимается специальный класс </w:t>
      </w:r>
      <w:proofErr w:type="spellStart"/>
      <w:r>
        <w:rPr>
          <w:lang w:val="en-US"/>
        </w:rPr>
        <w:t>NetworkPackageController</w:t>
      </w:r>
      <w:proofErr w:type="spellEnd"/>
      <w:r>
        <w:t>, структура которо</w:t>
      </w:r>
      <w:r w:rsidR="009664A4">
        <w:t xml:space="preserve">го представлена на рисунке </w:t>
      </w:r>
      <w:r w:rsidR="00406DEA">
        <w:t>2</w:t>
      </w:r>
      <w:r w:rsidR="009664A4">
        <w:t>.2.7</w:t>
      </w:r>
      <w:r>
        <w:t>.</w:t>
      </w:r>
    </w:p>
    <w:p w:rsidR="000578FC" w:rsidRDefault="000578FC" w:rsidP="008B0F65">
      <w:pPr>
        <w:pStyle w:val="a9"/>
      </w:pPr>
      <w:r>
        <w:rPr>
          <w:noProof/>
          <w:lang w:eastAsia="ru-RU"/>
        </w:rPr>
        <w:drawing>
          <wp:inline distT="0" distB="0" distL="0" distR="0" wp14:anchorId="59996FA8" wp14:editId="23131F64">
            <wp:extent cx="3274828" cy="2307561"/>
            <wp:effectExtent l="0" t="0" r="190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30070" t="43860" r="45042" b="23588"/>
                    <a:stretch/>
                  </pic:blipFill>
                  <pic:spPr bwMode="auto">
                    <a:xfrm>
                      <a:off x="0" y="0"/>
                      <a:ext cx="3284660" cy="23144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06DEA" w:rsidRPr="005A142B" w:rsidRDefault="00406DEA" w:rsidP="0014020A">
      <w:pPr>
        <w:pStyle w:val="21"/>
        <w:rPr>
          <w:lang w:val="en-US"/>
        </w:rPr>
      </w:pPr>
      <w:r>
        <w:lastRenderedPageBreak/>
        <w:t xml:space="preserve">Рисунок </w:t>
      </w:r>
      <w:r w:rsidRPr="00406DEA">
        <w:t>2</w:t>
      </w:r>
      <w:r>
        <w:t>.</w:t>
      </w:r>
      <w:r w:rsidR="009664A4" w:rsidRPr="00406DEA">
        <w:t>2.7</w:t>
      </w:r>
      <w:r w:rsidR="000578FC" w:rsidRPr="00406DEA">
        <w:t xml:space="preserve"> – Структура класса </w:t>
      </w:r>
      <w:proofErr w:type="spellStart"/>
      <w:r w:rsidR="000578FC" w:rsidRPr="00406DEA">
        <w:rPr>
          <w:lang w:val="en-US"/>
        </w:rPr>
        <w:t>NetworkPackageController</w:t>
      </w:r>
      <w:proofErr w:type="spellEnd"/>
    </w:p>
    <w:p w:rsidR="000578FC" w:rsidRPr="005D05BC" w:rsidRDefault="005D05BC" w:rsidP="0062296F">
      <w:pPr>
        <w:spacing w:line="20" w:lineRule="atLeast"/>
        <w:jc w:val="both"/>
      </w:pPr>
      <w:r w:rsidRPr="005D05BC">
        <w:tab/>
      </w:r>
      <w:r>
        <w:t xml:space="preserve">Необходимость в наличии </w:t>
      </w:r>
      <w:proofErr w:type="spellStart"/>
      <w:r>
        <w:rPr>
          <w:lang w:val="en-US"/>
        </w:rPr>
        <w:t>NetworkPackageController</w:t>
      </w:r>
      <w:proofErr w:type="spellEnd"/>
      <w:r w:rsidRPr="005D05BC">
        <w:t xml:space="preserve"> </w:t>
      </w:r>
      <w:r>
        <w:t xml:space="preserve">заключается в том, что данные между сервером и клиентом передаются в виде потока байт, и необходим некоторый посредник, способный корректно преобразовывать сформированные в ходе работы объекты в байты, и наоборот, превращать поток байт в объекты, которыми оперируют клиентская и серверная стороны. </w:t>
      </w:r>
    </w:p>
    <w:p w:rsidR="00203BA5" w:rsidRDefault="007643CA" w:rsidP="0062296F">
      <w:pPr>
        <w:spacing w:line="20" w:lineRule="atLeast"/>
        <w:jc w:val="both"/>
      </w:pPr>
      <w:r>
        <w:tab/>
        <w:t xml:space="preserve">Компонент </w:t>
      </w:r>
      <w:r>
        <w:rPr>
          <w:lang w:val="en-US"/>
        </w:rPr>
        <w:t>Serialization</w:t>
      </w:r>
      <w:r>
        <w:t xml:space="preserve"> берёт на себя ответственность за </w:t>
      </w:r>
      <w:proofErr w:type="spellStart"/>
      <w:r>
        <w:t>сериализацию</w:t>
      </w:r>
      <w:proofErr w:type="spellEnd"/>
      <w:r>
        <w:t xml:space="preserve"> и </w:t>
      </w:r>
      <w:proofErr w:type="spellStart"/>
      <w:r>
        <w:t>десериализацию</w:t>
      </w:r>
      <w:proofErr w:type="spellEnd"/>
      <w:r>
        <w:t xml:space="preserve"> любых данных, которыми оперирует система.</w:t>
      </w:r>
      <w:r w:rsidRPr="007643CA">
        <w:t xml:space="preserve"> </w:t>
      </w:r>
      <w:r>
        <w:t xml:space="preserve">На данный момент компонент </w:t>
      </w:r>
      <w:r w:rsidR="00203BA5">
        <w:rPr>
          <w:lang w:val="en-US"/>
        </w:rPr>
        <w:t>Serialization</w:t>
      </w:r>
      <w:r w:rsidRPr="00203BA5">
        <w:t xml:space="preserve"> </w:t>
      </w:r>
      <w:r>
        <w:t xml:space="preserve">поддерживает только </w:t>
      </w:r>
      <w:r>
        <w:rPr>
          <w:lang w:val="en-US"/>
        </w:rPr>
        <w:t>JSON</w:t>
      </w:r>
      <w:r w:rsidRPr="00203BA5">
        <w:t xml:space="preserve"> </w:t>
      </w:r>
      <w:r>
        <w:t>формат</w:t>
      </w:r>
      <w:r w:rsidR="00203BA5">
        <w:t xml:space="preserve">. Диаграмма классов, реализующих логику десериализации и </w:t>
      </w:r>
      <w:proofErr w:type="spellStart"/>
      <w:r w:rsidR="00203BA5">
        <w:t>сериал</w:t>
      </w:r>
      <w:r w:rsidR="00CC1C9D">
        <w:t>изации</w:t>
      </w:r>
      <w:proofErr w:type="spellEnd"/>
      <w:r w:rsidR="00CC1C9D">
        <w:t xml:space="preserve"> представлена на рисунке 2</w:t>
      </w:r>
      <w:r w:rsidR="00203BA5">
        <w:t>.2.</w:t>
      </w:r>
      <w:r w:rsidR="009664A4">
        <w:t>8</w:t>
      </w:r>
      <w:r w:rsidR="00203BA5">
        <w:t>.</w:t>
      </w:r>
    </w:p>
    <w:p w:rsidR="00203BA5" w:rsidRDefault="00203BA5" w:rsidP="0086631A">
      <w:pPr>
        <w:pStyle w:val="a9"/>
      </w:pPr>
      <w:r>
        <w:rPr>
          <w:noProof/>
          <w:lang w:eastAsia="ru-RU"/>
        </w:rPr>
        <w:drawing>
          <wp:inline distT="0" distB="0" distL="0" distR="0" wp14:anchorId="53F2A6BA" wp14:editId="57569FE1">
            <wp:extent cx="3986174" cy="1659442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32575" t="28245" r="30886" b="43521"/>
                    <a:stretch/>
                  </pic:blipFill>
                  <pic:spPr bwMode="auto">
                    <a:xfrm>
                      <a:off x="0" y="0"/>
                      <a:ext cx="4004192" cy="16669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C1C9D" w:rsidRPr="00203BA5" w:rsidRDefault="00CC1C9D" w:rsidP="0014020A">
      <w:pPr>
        <w:pStyle w:val="21"/>
      </w:pPr>
      <w:r>
        <w:t>Рисунок 2</w:t>
      </w:r>
      <w:r w:rsidR="00203BA5" w:rsidRPr="00203BA5">
        <w:t>.2.</w:t>
      </w:r>
      <w:r w:rsidR="009664A4">
        <w:t>8</w:t>
      </w:r>
      <w:r w:rsidR="00203BA5" w:rsidRPr="00203BA5">
        <w:t xml:space="preserve"> – Классы для десериализации и </w:t>
      </w:r>
      <w:proofErr w:type="spellStart"/>
      <w:r w:rsidR="00203BA5" w:rsidRPr="00203BA5">
        <w:t>сериализации</w:t>
      </w:r>
      <w:proofErr w:type="spellEnd"/>
    </w:p>
    <w:p w:rsidR="00F015D9" w:rsidRPr="00777371" w:rsidRDefault="00203BA5" w:rsidP="00777371">
      <w:pPr>
        <w:spacing w:after="160" w:line="20" w:lineRule="atLeast"/>
        <w:jc w:val="both"/>
      </w:pPr>
      <w:r>
        <w:tab/>
        <w:t xml:space="preserve">Оба класса имеют по два метода для самой </w:t>
      </w:r>
      <w:proofErr w:type="spellStart"/>
      <w:r>
        <w:t>сериализации</w:t>
      </w:r>
      <w:proofErr w:type="spellEnd"/>
      <w:r>
        <w:t xml:space="preserve"> и десериализации данных, а также их аналоги, работающие непосредственно с файловой системой. </w:t>
      </w:r>
      <w:r w:rsidR="00C60449">
        <w:t xml:space="preserve">Свойства </w:t>
      </w:r>
      <w:proofErr w:type="spellStart"/>
      <w:r w:rsidR="00C60449">
        <w:rPr>
          <w:lang w:val="en-US"/>
        </w:rPr>
        <w:t>ReadMethod</w:t>
      </w:r>
      <w:proofErr w:type="spellEnd"/>
      <w:r w:rsidR="00C60449" w:rsidRPr="00C60449">
        <w:t xml:space="preserve"> </w:t>
      </w:r>
      <w:r w:rsidR="00C60449">
        <w:t xml:space="preserve">и </w:t>
      </w:r>
      <w:proofErr w:type="spellStart"/>
      <w:r w:rsidR="00C60449">
        <w:rPr>
          <w:lang w:val="en-US"/>
        </w:rPr>
        <w:t>WriteMethod</w:t>
      </w:r>
      <w:proofErr w:type="spellEnd"/>
      <w:r w:rsidR="00C60449" w:rsidRPr="00C60449">
        <w:t xml:space="preserve"> </w:t>
      </w:r>
      <w:r w:rsidR="00C60449">
        <w:t xml:space="preserve">представляют из себя делегаты и служат своеобразной настройкой </w:t>
      </w:r>
      <w:proofErr w:type="spellStart"/>
      <w:r w:rsidR="00C60449">
        <w:t>сериализаторов</w:t>
      </w:r>
      <w:proofErr w:type="spellEnd"/>
      <w:r w:rsidR="00C60449">
        <w:t>, указывающей методам, работающим с файловой системой способ чтения и записи файлов.</w:t>
      </w:r>
      <w:r w:rsidR="00F309B6">
        <w:t xml:space="preserve"> </w:t>
      </w:r>
    </w:p>
    <w:p w:rsidR="000F3779" w:rsidRPr="000F3779" w:rsidRDefault="000B2334" w:rsidP="00BA096F">
      <w:pPr>
        <w:pStyle w:val="2"/>
        <w:spacing w:line="20" w:lineRule="atLeast"/>
        <w:rPr>
          <w:rFonts w:cs="Times New Roman"/>
          <w:b/>
        </w:rPr>
      </w:pPr>
      <w:r>
        <w:rPr>
          <w:rFonts w:cs="Times New Roman"/>
          <w:b/>
        </w:rPr>
        <w:t>2</w:t>
      </w:r>
      <w:r w:rsidR="000F3779" w:rsidRPr="000F3779">
        <w:rPr>
          <w:rFonts w:cs="Times New Roman"/>
          <w:b/>
        </w:rPr>
        <w:t xml:space="preserve">.3 </w:t>
      </w:r>
      <w:r w:rsidR="000F3779" w:rsidRPr="003F4810">
        <w:rPr>
          <w:rFonts w:cs="Times New Roman"/>
          <w:b/>
        </w:rPr>
        <w:t>Модуль</w:t>
      </w:r>
      <w:r w:rsidR="000F3779" w:rsidRPr="000F3779">
        <w:rPr>
          <w:rFonts w:cs="Times New Roman"/>
          <w:b/>
        </w:rPr>
        <w:t xml:space="preserve"> </w:t>
      </w:r>
      <w:proofErr w:type="spellStart"/>
      <w:r w:rsidR="000F3779" w:rsidRPr="003F4810">
        <w:rPr>
          <w:rFonts w:cs="Times New Roman"/>
          <w:b/>
          <w:lang w:val="en-US"/>
        </w:rPr>
        <w:t>LfkGUI</w:t>
      </w:r>
      <w:proofErr w:type="spellEnd"/>
    </w:p>
    <w:p w:rsidR="000F3779" w:rsidRDefault="000F3779" w:rsidP="0062296F">
      <w:pPr>
        <w:spacing w:line="20" w:lineRule="atLeast"/>
        <w:rPr>
          <w:rFonts w:cs="Times New Roman"/>
          <w:b/>
        </w:rPr>
      </w:pPr>
      <w:r w:rsidRPr="00A03F7F">
        <w:rPr>
          <w:rFonts w:cs="Times New Roman"/>
          <w:b/>
        </w:rPr>
        <w:t>Предназначение модуля</w:t>
      </w:r>
    </w:p>
    <w:p w:rsidR="00774B12" w:rsidRPr="00A03F7F" w:rsidRDefault="00774B12" w:rsidP="0062296F">
      <w:pPr>
        <w:spacing w:line="20" w:lineRule="atLeast"/>
        <w:rPr>
          <w:rFonts w:cs="Times New Roman"/>
          <w:b/>
        </w:rPr>
      </w:pPr>
    </w:p>
    <w:p w:rsidR="000F3779" w:rsidRDefault="000F3779" w:rsidP="0062296F">
      <w:pPr>
        <w:spacing w:line="20" w:lineRule="atLeast"/>
        <w:ind w:firstLine="708"/>
        <w:jc w:val="both"/>
        <w:rPr>
          <w:rFonts w:cs="Times New Roman"/>
        </w:rPr>
      </w:pPr>
      <w:r w:rsidRPr="00CB5B77">
        <w:rPr>
          <w:rFonts w:cs="Times New Roman"/>
        </w:rPr>
        <w:t xml:space="preserve">Данный программный модуль предназначен для визуализации рабочего процесса системы контроля версий </w:t>
      </w:r>
      <w:proofErr w:type="spellStart"/>
      <w:r w:rsidRPr="00CB5B77">
        <w:rPr>
          <w:rFonts w:cs="Times New Roman"/>
          <w:lang w:val="en-US"/>
        </w:rPr>
        <w:t>Lfk</w:t>
      </w:r>
      <w:proofErr w:type="spellEnd"/>
      <w:r w:rsidRPr="00CB5B77">
        <w:rPr>
          <w:rFonts w:cs="Times New Roman"/>
        </w:rPr>
        <w:t xml:space="preserve">. </w:t>
      </w:r>
      <w:proofErr w:type="spellStart"/>
      <w:r w:rsidRPr="00CB5B77">
        <w:rPr>
          <w:rFonts w:cs="Times New Roman"/>
          <w:lang w:val="en-US"/>
        </w:rPr>
        <w:t>LfkGUI</w:t>
      </w:r>
      <w:proofErr w:type="spellEnd"/>
      <w:r w:rsidRPr="00CB5B77">
        <w:rPr>
          <w:rFonts w:cs="Times New Roman"/>
        </w:rPr>
        <w:t xml:space="preserve"> частично реализует фильтрацию и </w:t>
      </w:r>
      <w:proofErr w:type="spellStart"/>
      <w:r w:rsidRPr="00CB5B77">
        <w:rPr>
          <w:rFonts w:cs="Times New Roman"/>
        </w:rPr>
        <w:t>валидацию</w:t>
      </w:r>
      <w:proofErr w:type="spellEnd"/>
      <w:r w:rsidRPr="00CB5B77">
        <w:rPr>
          <w:rFonts w:cs="Times New Roman"/>
        </w:rPr>
        <w:t xml:space="preserve"> вводимых пользователем данных. Также он предоставляет</w:t>
      </w:r>
      <w:r>
        <w:rPr>
          <w:rFonts w:cs="Times New Roman"/>
        </w:rPr>
        <w:t xml:space="preserve"> возможность ведения диалога с пользователем, и </w:t>
      </w:r>
      <w:r w:rsidRPr="00CB5B77">
        <w:rPr>
          <w:rFonts w:cs="Times New Roman"/>
        </w:rPr>
        <w:t xml:space="preserve">визуализацию сообщений об ошибках, возникающих в других модулях. </w:t>
      </w:r>
    </w:p>
    <w:p w:rsidR="000B2334" w:rsidRPr="00CB5B77" w:rsidRDefault="000B2334" w:rsidP="0062296F">
      <w:pPr>
        <w:spacing w:line="20" w:lineRule="atLeast"/>
        <w:ind w:firstLine="708"/>
        <w:jc w:val="both"/>
        <w:rPr>
          <w:rFonts w:cs="Times New Roman"/>
        </w:rPr>
      </w:pPr>
    </w:p>
    <w:p w:rsidR="000B2334" w:rsidRDefault="000F3779" w:rsidP="0062296F">
      <w:pPr>
        <w:spacing w:line="20" w:lineRule="atLeast"/>
        <w:rPr>
          <w:b/>
        </w:rPr>
      </w:pPr>
      <w:r>
        <w:rPr>
          <w:b/>
        </w:rPr>
        <w:t>Структура</w:t>
      </w:r>
      <w:r w:rsidRPr="00A03F7F">
        <w:rPr>
          <w:b/>
        </w:rPr>
        <w:t xml:space="preserve"> модуля</w:t>
      </w:r>
      <w:r>
        <w:rPr>
          <w:b/>
        </w:rPr>
        <w:t xml:space="preserve"> </w:t>
      </w:r>
      <w:proofErr w:type="spellStart"/>
      <w:r>
        <w:rPr>
          <w:b/>
        </w:rPr>
        <w:t>LfkGUI</w:t>
      </w:r>
      <w:proofErr w:type="spellEnd"/>
    </w:p>
    <w:p w:rsidR="00774B12" w:rsidRPr="00395B30" w:rsidRDefault="00774B12" w:rsidP="0062296F">
      <w:pPr>
        <w:spacing w:line="20" w:lineRule="atLeast"/>
        <w:rPr>
          <w:b/>
        </w:rPr>
      </w:pPr>
    </w:p>
    <w:p w:rsidR="000F3779" w:rsidRPr="0076351A" w:rsidRDefault="000F3779" w:rsidP="0062296F">
      <w:pPr>
        <w:spacing w:line="20" w:lineRule="atLeast"/>
        <w:jc w:val="both"/>
        <w:rPr>
          <w:rFonts w:cs="Times New Roman"/>
        </w:rPr>
      </w:pPr>
      <w:r w:rsidRPr="00614DEA">
        <w:rPr>
          <w:rFonts w:cs="Times New Roman"/>
        </w:rPr>
        <w:tab/>
        <w:t xml:space="preserve">Данный модуль реализован на основе популярного шаблона проектирования </w:t>
      </w:r>
      <w:r w:rsidRPr="00614DEA">
        <w:rPr>
          <w:rFonts w:cs="Times New Roman"/>
          <w:lang w:val="en-US"/>
        </w:rPr>
        <w:t>MVVM</w:t>
      </w:r>
      <w:r w:rsidRPr="00614DEA">
        <w:rPr>
          <w:rFonts w:cs="Times New Roman"/>
        </w:rPr>
        <w:t>(</w:t>
      </w:r>
      <w:proofErr w:type="spellStart"/>
      <w:r w:rsidRPr="00614DEA">
        <w:rPr>
          <w:rFonts w:cs="Times New Roman"/>
        </w:rPr>
        <w:t>Model-View-ViewModel</w:t>
      </w:r>
      <w:proofErr w:type="spellEnd"/>
      <w:r w:rsidRPr="00614DEA">
        <w:rPr>
          <w:rFonts w:cs="Times New Roman"/>
        </w:rPr>
        <w:t xml:space="preserve">). </w:t>
      </w:r>
      <w:r>
        <w:rPr>
          <w:rFonts w:cs="Times New Roman"/>
        </w:rPr>
        <w:t xml:space="preserve">В его состав входят представления, модели представлений, а также </w:t>
      </w:r>
      <w:proofErr w:type="spellStart"/>
      <w:r w:rsidRPr="00614DEA">
        <w:rPr>
          <w:rFonts w:cs="Times New Roman"/>
        </w:rPr>
        <w:t>валидационные</w:t>
      </w:r>
      <w:proofErr w:type="spellEnd"/>
      <w:r w:rsidRPr="00614DEA">
        <w:rPr>
          <w:rFonts w:cs="Times New Roman"/>
        </w:rPr>
        <w:t xml:space="preserve"> правил</w:t>
      </w:r>
      <w:r>
        <w:rPr>
          <w:rFonts w:cs="Times New Roman"/>
        </w:rPr>
        <w:t>а</w:t>
      </w:r>
      <w:r w:rsidRPr="00614DEA">
        <w:rPr>
          <w:rFonts w:cs="Times New Roman"/>
        </w:rPr>
        <w:t xml:space="preserve"> и </w:t>
      </w:r>
      <w:r>
        <w:rPr>
          <w:rFonts w:cs="Times New Roman"/>
        </w:rPr>
        <w:t xml:space="preserve">дополнительные </w:t>
      </w:r>
      <w:r w:rsidRPr="00614DEA">
        <w:rPr>
          <w:rFonts w:cs="Times New Roman"/>
        </w:rPr>
        <w:t>сервисы</w:t>
      </w:r>
      <w:r>
        <w:rPr>
          <w:rFonts w:cs="Times New Roman"/>
        </w:rPr>
        <w:t xml:space="preserve">, отвечающие за диалоговые окна и навигацию: </w:t>
      </w:r>
      <w:proofErr w:type="spellStart"/>
      <w:r>
        <w:rPr>
          <w:rFonts w:cs="Times New Roman"/>
          <w:lang w:val="en-US"/>
        </w:rPr>
        <w:t>WindowService</w:t>
      </w:r>
      <w:proofErr w:type="spellEnd"/>
      <w:r w:rsidRPr="00D72F0D">
        <w:rPr>
          <w:rFonts w:cs="Times New Roman"/>
        </w:rPr>
        <w:t xml:space="preserve"> </w:t>
      </w:r>
      <w:r>
        <w:rPr>
          <w:rFonts w:cs="Times New Roman"/>
        </w:rPr>
        <w:t>–</w:t>
      </w:r>
      <w:r w:rsidRPr="00D72F0D">
        <w:rPr>
          <w:rFonts w:cs="Times New Roman"/>
        </w:rPr>
        <w:t xml:space="preserve"> </w:t>
      </w:r>
      <w:r>
        <w:rPr>
          <w:rFonts w:cs="Times New Roman"/>
        </w:rPr>
        <w:t xml:space="preserve">отвечает за </w:t>
      </w:r>
      <w:r>
        <w:rPr>
          <w:rFonts w:cs="Times New Roman"/>
        </w:rPr>
        <w:lastRenderedPageBreak/>
        <w:t xml:space="preserve">навигацию между окнами, </w:t>
      </w:r>
      <w:proofErr w:type="spellStart"/>
      <w:r>
        <w:rPr>
          <w:rFonts w:cs="Times New Roman"/>
          <w:lang w:val="en-US"/>
        </w:rPr>
        <w:t>DialogService</w:t>
      </w:r>
      <w:proofErr w:type="spellEnd"/>
      <w:r w:rsidRPr="00D72F0D">
        <w:rPr>
          <w:rFonts w:cs="Times New Roman"/>
        </w:rPr>
        <w:t xml:space="preserve"> </w:t>
      </w:r>
      <w:r>
        <w:rPr>
          <w:rFonts w:cs="Times New Roman"/>
        </w:rPr>
        <w:t xml:space="preserve">– отвечает за вывод сообщений пользователю, </w:t>
      </w:r>
      <w:proofErr w:type="spellStart"/>
      <w:r>
        <w:rPr>
          <w:rFonts w:cs="Times New Roman"/>
          <w:lang w:val="en-US"/>
        </w:rPr>
        <w:t>FolderOpenDialogService</w:t>
      </w:r>
      <w:proofErr w:type="spellEnd"/>
      <w:r w:rsidRPr="00D72F0D">
        <w:rPr>
          <w:rFonts w:cs="Times New Roman"/>
        </w:rPr>
        <w:t xml:space="preserve"> </w:t>
      </w:r>
      <w:r>
        <w:rPr>
          <w:rFonts w:cs="Times New Roman"/>
        </w:rPr>
        <w:t>–</w:t>
      </w:r>
      <w:r w:rsidRPr="00D72F0D">
        <w:rPr>
          <w:rFonts w:cs="Times New Roman"/>
        </w:rPr>
        <w:t xml:space="preserve"> </w:t>
      </w:r>
      <w:r>
        <w:rPr>
          <w:rFonts w:cs="Times New Roman"/>
        </w:rPr>
        <w:t>отвечает за диалоговое окно для выбора директорий</w:t>
      </w:r>
      <w:r w:rsidRPr="00614DEA">
        <w:rPr>
          <w:rFonts w:cs="Times New Roman"/>
        </w:rPr>
        <w:t>.</w:t>
      </w:r>
      <w:r>
        <w:rPr>
          <w:rFonts w:cs="Times New Roman"/>
        </w:rPr>
        <w:t xml:space="preserve"> </w:t>
      </w:r>
      <w:proofErr w:type="spellStart"/>
      <w:r>
        <w:rPr>
          <w:rFonts w:cs="Times New Roman"/>
          <w:lang w:val="en-US"/>
        </w:rPr>
        <w:t>LfkGUI</w:t>
      </w:r>
      <w:proofErr w:type="spellEnd"/>
      <w:r w:rsidRPr="005A536C">
        <w:rPr>
          <w:rFonts w:cs="Times New Roman"/>
        </w:rPr>
        <w:t xml:space="preserve"> </w:t>
      </w:r>
      <w:r>
        <w:rPr>
          <w:rFonts w:cs="Times New Roman"/>
        </w:rPr>
        <w:t>также содержит ряд ресурсов, которые содержат стили, с</w:t>
      </w:r>
      <w:r w:rsidR="0076351A">
        <w:rPr>
          <w:rFonts w:cs="Times New Roman"/>
        </w:rPr>
        <w:t>ловари локализации. На рисунке 2.3.1</w:t>
      </w:r>
      <w:r>
        <w:rPr>
          <w:rFonts w:cs="Times New Roman"/>
        </w:rPr>
        <w:t xml:space="preserve"> представлена схема взаимодействия компонентов модуля </w:t>
      </w:r>
      <w:proofErr w:type="spellStart"/>
      <w:r w:rsidR="00777371">
        <w:rPr>
          <w:rFonts w:cs="Times New Roman"/>
          <w:lang w:val="en-US"/>
        </w:rPr>
        <w:t>LfkGUI</w:t>
      </w:r>
      <w:proofErr w:type="spellEnd"/>
      <w:r w:rsidR="00777371" w:rsidRPr="0076351A">
        <w:rPr>
          <w:rFonts w:cs="Times New Roman"/>
        </w:rPr>
        <w:t>.</w:t>
      </w:r>
    </w:p>
    <w:p w:rsidR="000F3779" w:rsidRDefault="000F3779" w:rsidP="0086631A">
      <w:pPr>
        <w:pStyle w:val="a9"/>
      </w:pPr>
      <w:r>
        <w:object w:dxaOrig="6931" w:dyaOrig="5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26.65pt;height:317pt" o:ole="">
            <v:imagedata r:id="rId17" o:title=""/>
          </v:shape>
          <o:OLEObject Type="Embed" ProgID="Visio.Drawing.15" ShapeID="_x0000_i1027" DrawAspect="Content" ObjectID="_1558203211" r:id="rId18"/>
        </w:object>
      </w:r>
    </w:p>
    <w:p w:rsidR="0076351A" w:rsidRPr="00D73E1D" w:rsidRDefault="0076351A" w:rsidP="0014020A">
      <w:pPr>
        <w:pStyle w:val="21"/>
      </w:pPr>
      <w:r>
        <w:t>Рисунок 2</w:t>
      </w:r>
      <w:r w:rsidR="000F3779">
        <w:t>.3.</w:t>
      </w:r>
      <w:r w:rsidR="000F3779" w:rsidRPr="007B69F4">
        <w:t xml:space="preserve">1 – Схема взаимодействия компонентов модуля </w:t>
      </w:r>
      <w:proofErr w:type="spellStart"/>
      <w:r w:rsidR="000F3779" w:rsidRPr="007B69F4">
        <w:rPr>
          <w:lang w:val="en-US"/>
        </w:rPr>
        <w:t>LfkGUI</w:t>
      </w:r>
      <w:proofErr w:type="spellEnd"/>
    </w:p>
    <w:p w:rsidR="000F3779" w:rsidRDefault="000F3779" w:rsidP="0062296F">
      <w:pPr>
        <w:spacing w:line="20" w:lineRule="atLeast"/>
        <w:rPr>
          <w:rFonts w:cs="Times New Roman"/>
          <w:b/>
        </w:rPr>
      </w:pPr>
      <w:r>
        <w:rPr>
          <w:rFonts w:cs="Times New Roman"/>
          <w:b/>
        </w:rPr>
        <w:t>Диаграммы, описание и реализация классов модуля</w:t>
      </w:r>
    </w:p>
    <w:p w:rsidR="00263C38" w:rsidRPr="00D77916" w:rsidRDefault="00263C38" w:rsidP="0062296F">
      <w:pPr>
        <w:spacing w:line="20" w:lineRule="atLeast"/>
        <w:rPr>
          <w:rFonts w:cs="Times New Roman"/>
          <w:b/>
        </w:rPr>
      </w:pPr>
    </w:p>
    <w:p w:rsidR="000F3779" w:rsidRPr="00171E4C" w:rsidRDefault="000F3779" w:rsidP="0062296F">
      <w:pPr>
        <w:spacing w:line="20" w:lineRule="atLeast"/>
        <w:ind w:firstLine="708"/>
        <w:jc w:val="both"/>
        <w:rPr>
          <w:rFonts w:cs="Times New Roman"/>
        </w:rPr>
      </w:pPr>
      <w:r>
        <w:rPr>
          <w:rFonts w:cs="Times New Roman"/>
        </w:rPr>
        <w:t xml:space="preserve">При разработке данного проекта использовался паттерн проектирования </w:t>
      </w:r>
      <w:r>
        <w:rPr>
          <w:rFonts w:cs="Times New Roman"/>
          <w:lang w:val="en-US"/>
        </w:rPr>
        <w:t>MVVM</w:t>
      </w:r>
      <w:r>
        <w:rPr>
          <w:rFonts w:cs="Times New Roman"/>
        </w:rPr>
        <w:t>, позволяющий отделить представление данных от их обработки</w:t>
      </w:r>
      <w:r w:rsidR="00BF6CE5">
        <w:rPr>
          <w:rFonts w:cs="Times New Roman"/>
        </w:rPr>
        <w:t>. На рисунке 2</w:t>
      </w:r>
      <w:r>
        <w:rPr>
          <w:rFonts w:cs="Times New Roman"/>
        </w:rPr>
        <w:t>.3.2 представлена диаграмма классов, отвечающих за представление моделей(</w:t>
      </w:r>
      <w:r>
        <w:rPr>
          <w:rFonts w:cs="Times New Roman"/>
          <w:lang w:val="en-US"/>
        </w:rPr>
        <w:t>View</w:t>
      </w:r>
      <w:r w:rsidRPr="00612887">
        <w:rPr>
          <w:rFonts w:cs="Times New Roman"/>
        </w:rPr>
        <w:t>)</w:t>
      </w:r>
      <w:r>
        <w:rPr>
          <w:rFonts w:cs="Times New Roman"/>
        </w:rPr>
        <w:t>. Связанные с ними классы моделей представл</w:t>
      </w:r>
      <w:r w:rsidR="00BF6CE5">
        <w:rPr>
          <w:rFonts w:cs="Times New Roman"/>
        </w:rPr>
        <w:t>ений показаны далее на рисунке 2</w:t>
      </w:r>
      <w:r>
        <w:rPr>
          <w:rFonts w:cs="Times New Roman"/>
        </w:rPr>
        <w:t>.3.5.</w:t>
      </w:r>
    </w:p>
    <w:p w:rsidR="000F3779" w:rsidRPr="00612887" w:rsidRDefault="000F3779" w:rsidP="0086631A">
      <w:pPr>
        <w:pStyle w:val="a9"/>
      </w:pPr>
      <w:r>
        <w:rPr>
          <w:noProof/>
          <w:lang w:eastAsia="ru-RU"/>
        </w:rPr>
        <w:lastRenderedPageBreak/>
        <w:drawing>
          <wp:inline distT="0" distB="0" distL="0" distR="0" wp14:anchorId="49ABE8E7" wp14:editId="6312B9C3">
            <wp:extent cx="4954138" cy="4699046"/>
            <wp:effectExtent l="0" t="0" r="0" b="6350"/>
            <wp:docPr id="1" name="Рисунок 1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90D662.tmp"/>
                    <pic:cNvPicPr/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52" t="13028" r="42838" b="7771"/>
                    <a:stretch/>
                  </pic:blipFill>
                  <pic:spPr bwMode="auto">
                    <a:xfrm>
                      <a:off x="0" y="0"/>
                      <a:ext cx="4961796" cy="47063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D241C" w:rsidRPr="0027029B" w:rsidRDefault="00263956" w:rsidP="0014020A">
      <w:pPr>
        <w:pStyle w:val="21"/>
      </w:pPr>
      <w:r>
        <w:t>Рисунок 2</w:t>
      </w:r>
      <w:r w:rsidR="000F3779" w:rsidRPr="00A44A71">
        <w:t>.3.2 – Диаграмма классов представлений</w:t>
      </w:r>
    </w:p>
    <w:p w:rsidR="000F3779" w:rsidRDefault="000F3779" w:rsidP="00D816A2">
      <w:pPr>
        <w:spacing w:line="20" w:lineRule="atLeast"/>
        <w:ind w:firstLine="709"/>
        <w:jc w:val="both"/>
        <w:rPr>
          <w:rFonts w:cs="Times New Roman"/>
        </w:rPr>
      </w:pPr>
      <w:r>
        <w:rPr>
          <w:rFonts w:cs="Times New Roman"/>
        </w:rPr>
        <w:t xml:space="preserve">Класс </w:t>
      </w:r>
      <w:proofErr w:type="spellStart"/>
      <w:r>
        <w:rPr>
          <w:rFonts w:cs="Times New Roman"/>
          <w:lang w:val="en-US"/>
        </w:rPr>
        <w:t>BaseWindow</w:t>
      </w:r>
      <w:proofErr w:type="spellEnd"/>
      <w:r w:rsidRPr="00F2684E">
        <w:rPr>
          <w:rFonts w:cs="Times New Roman"/>
        </w:rPr>
        <w:t xml:space="preserve"> </w:t>
      </w:r>
      <w:r>
        <w:rPr>
          <w:rFonts w:cs="Times New Roman"/>
        </w:rPr>
        <w:t xml:space="preserve">является базовым классом для используемых в проекте окон, данный класс описывает основной стиль графического интерфейса, также в нем реализованы функции меню общие для всех окон программы, такие как смена стиля программы, смена языка программы и возможность сменить пользователя в любом окне программы. Необходимо отметить также, что данный класс в силу особенностей наследования классов </w:t>
      </w:r>
      <w:r>
        <w:rPr>
          <w:rFonts w:cs="Times New Roman"/>
          <w:lang w:val="en-US"/>
        </w:rPr>
        <w:t>WPF</w:t>
      </w:r>
      <w:r>
        <w:rPr>
          <w:rFonts w:cs="Times New Roman"/>
        </w:rPr>
        <w:t xml:space="preserve">, не содержит в себе </w:t>
      </w:r>
      <w:r>
        <w:rPr>
          <w:rFonts w:cs="Times New Roman"/>
          <w:lang w:val="en-US"/>
        </w:rPr>
        <w:t>XAML</w:t>
      </w:r>
      <w:r w:rsidRPr="00F2684E">
        <w:rPr>
          <w:rFonts w:cs="Times New Roman"/>
        </w:rPr>
        <w:t xml:space="preserve"> </w:t>
      </w:r>
      <w:r>
        <w:rPr>
          <w:rFonts w:cs="Times New Roman"/>
        </w:rPr>
        <w:t xml:space="preserve">разметки, и все базовые стили и функционал прописаны </w:t>
      </w:r>
      <w:proofErr w:type="spellStart"/>
      <w:r>
        <w:rPr>
          <w:rFonts w:cs="Times New Roman"/>
        </w:rPr>
        <w:t>программно</w:t>
      </w:r>
      <w:proofErr w:type="spellEnd"/>
      <w:r>
        <w:rPr>
          <w:rFonts w:cs="Times New Roman"/>
        </w:rPr>
        <w:t xml:space="preserve">. На диаграмме классов видно, что от класса </w:t>
      </w:r>
      <w:proofErr w:type="spellStart"/>
      <w:r>
        <w:rPr>
          <w:rFonts w:cs="Times New Roman"/>
          <w:lang w:val="en-US"/>
        </w:rPr>
        <w:t>BaseWindow</w:t>
      </w:r>
      <w:proofErr w:type="spellEnd"/>
      <w:r w:rsidRPr="00F2684E">
        <w:rPr>
          <w:rFonts w:cs="Times New Roman"/>
        </w:rPr>
        <w:t xml:space="preserve"> </w:t>
      </w:r>
      <w:r>
        <w:rPr>
          <w:rFonts w:cs="Times New Roman"/>
        </w:rPr>
        <w:t xml:space="preserve">наследуются три класса, которые и являются главными окнами взаимодействия с сущностью </w:t>
      </w:r>
      <w:proofErr w:type="spellStart"/>
      <w:r>
        <w:rPr>
          <w:rFonts w:cs="Times New Roman"/>
          <w:lang w:val="en-US"/>
        </w:rPr>
        <w:t>LfkClient</w:t>
      </w:r>
      <w:proofErr w:type="spellEnd"/>
      <w:r>
        <w:rPr>
          <w:rFonts w:cs="Times New Roman"/>
        </w:rPr>
        <w:t xml:space="preserve">. </w:t>
      </w:r>
    </w:p>
    <w:p w:rsidR="000F3779" w:rsidRDefault="000F3779" w:rsidP="0062296F">
      <w:pPr>
        <w:spacing w:line="20" w:lineRule="atLeast"/>
        <w:ind w:firstLine="708"/>
        <w:jc w:val="both"/>
        <w:rPr>
          <w:rFonts w:cs="Times New Roman"/>
          <w:noProof/>
        </w:rPr>
      </w:pPr>
      <w:r>
        <w:rPr>
          <w:rFonts w:cs="Times New Roman"/>
        </w:rPr>
        <w:t xml:space="preserve">Класс </w:t>
      </w:r>
      <w:proofErr w:type="spellStart"/>
      <w:r>
        <w:rPr>
          <w:rFonts w:cs="Times New Roman"/>
          <w:lang w:val="en-US"/>
        </w:rPr>
        <w:t>AuthorizationWindow</w:t>
      </w:r>
      <w:proofErr w:type="spellEnd"/>
      <w:r w:rsidRPr="00F2684E">
        <w:rPr>
          <w:rFonts w:cs="Times New Roman"/>
        </w:rPr>
        <w:t xml:space="preserve"> </w:t>
      </w:r>
      <w:r>
        <w:rPr>
          <w:rFonts w:cs="Times New Roman"/>
        </w:rPr>
        <w:t xml:space="preserve">отвечает за авторизацию пользователя, и содержит в себе две страницы </w:t>
      </w:r>
      <w:proofErr w:type="spellStart"/>
      <w:r>
        <w:rPr>
          <w:rFonts w:cs="Times New Roman"/>
          <w:lang w:val="en-US"/>
        </w:rPr>
        <w:t>LoginPage</w:t>
      </w:r>
      <w:proofErr w:type="spellEnd"/>
      <w:r w:rsidRPr="00F2684E">
        <w:rPr>
          <w:rFonts w:cs="Times New Roman"/>
        </w:rPr>
        <w:t xml:space="preserve"> </w:t>
      </w:r>
      <w:r>
        <w:rPr>
          <w:rFonts w:cs="Times New Roman"/>
        </w:rPr>
        <w:t xml:space="preserve">и </w:t>
      </w:r>
      <w:proofErr w:type="spellStart"/>
      <w:r>
        <w:rPr>
          <w:rFonts w:cs="Times New Roman"/>
          <w:lang w:val="en-US"/>
        </w:rPr>
        <w:t>SignupPage</w:t>
      </w:r>
      <w:proofErr w:type="spellEnd"/>
      <w:r>
        <w:rPr>
          <w:rFonts w:cs="Times New Roman"/>
        </w:rPr>
        <w:t>.</w:t>
      </w:r>
      <w:r w:rsidRPr="00B20CC6">
        <w:rPr>
          <w:rFonts w:cs="Times New Roman"/>
        </w:rPr>
        <w:t xml:space="preserve"> </w:t>
      </w:r>
      <w:proofErr w:type="spellStart"/>
      <w:r>
        <w:rPr>
          <w:rFonts w:cs="Times New Roman"/>
          <w:lang w:val="en-US"/>
        </w:rPr>
        <w:t>LoginPage</w:t>
      </w:r>
      <w:proofErr w:type="spellEnd"/>
      <w:r w:rsidRPr="00B20CC6">
        <w:rPr>
          <w:rFonts w:cs="Times New Roman"/>
        </w:rPr>
        <w:t xml:space="preserve"> </w:t>
      </w:r>
      <w:r>
        <w:rPr>
          <w:rFonts w:cs="Times New Roman"/>
        </w:rPr>
        <w:t xml:space="preserve">отвечает за авторизацию пользователя и двусторонне связан с моделью представления </w:t>
      </w:r>
      <w:proofErr w:type="spellStart"/>
      <w:r>
        <w:rPr>
          <w:rFonts w:cs="Times New Roman"/>
          <w:lang w:val="en-US"/>
        </w:rPr>
        <w:t>LoginViewModel</w:t>
      </w:r>
      <w:proofErr w:type="spellEnd"/>
      <w:r>
        <w:rPr>
          <w:rFonts w:cs="Times New Roman"/>
        </w:rPr>
        <w:t xml:space="preserve">, которая в свою очередь отвечает за вход и идентификацию пользователя. В свою очередь </w:t>
      </w:r>
      <w:proofErr w:type="spellStart"/>
      <w:r>
        <w:rPr>
          <w:rFonts w:cs="Times New Roman"/>
          <w:lang w:val="en-US"/>
        </w:rPr>
        <w:t>SignupPage</w:t>
      </w:r>
      <w:proofErr w:type="spellEnd"/>
      <w:r w:rsidRPr="00DB7027">
        <w:rPr>
          <w:rFonts w:cs="Times New Roman"/>
        </w:rPr>
        <w:t xml:space="preserve"> </w:t>
      </w:r>
      <w:r>
        <w:rPr>
          <w:rFonts w:cs="Times New Roman"/>
        </w:rPr>
        <w:t xml:space="preserve">визуализирует процесс регистрации пользователя и связан с </w:t>
      </w:r>
      <w:proofErr w:type="spellStart"/>
      <w:r>
        <w:rPr>
          <w:rFonts w:cs="Times New Roman"/>
          <w:lang w:val="en-US"/>
        </w:rPr>
        <w:t>SignupViewModel</w:t>
      </w:r>
      <w:proofErr w:type="spellEnd"/>
      <w:r w:rsidRPr="009E460B">
        <w:rPr>
          <w:rFonts w:cs="Times New Roman"/>
        </w:rPr>
        <w:t>.</w:t>
      </w:r>
      <w:r>
        <w:rPr>
          <w:rFonts w:cs="Times New Roman"/>
        </w:rPr>
        <w:t xml:space="preserve"> </w:t>
      </w:r>
      <w:r>
        <w:rPr>
          <w:rFonts w:cs="Times New Roman"/>
          <w:noProof/>
        </w:rPr>
        <w:t xml:space="preserve">Класс </w:t>
      </w:r>
      <w:r>
        <w:rPr>
          <w:rFonts w:cs="Times New Roman"/>
          <w:noProof/>
          <w:lang w:val="en-US"/>
        </w:rPr>
        <w:t>RepositoryManagementWindow</w:t>
      </w:r>
      <w:r w:rsidRPr="006B528A">
        <w:rPr>
          <w:rFonts w:cs="Times New Roman"/>
          <w:noProof/>
        </w:rPr>
        <w:t xml:space="preserve"> </w:t>
      </w:r>
      <w:r>
        <w:rPr>
          <w:rFonts w:cs="Times New Roman"/>
          <w:noProof/>
        </w:rPr>
        <w:t xml:space="preserve">представляет пользователю возможность управления пользовательскими репозиториями. Класс </w:t>
      </w:r>
      <w:r>
        <w:rPr>
          <w:rFonts w:cs="Times New Roman"/>
          <w:noProof/>
          <w:lang w:val="en-US"/>
        </w:rPr>
        <w:t>RepositoryWindow</w:t>
      </w:r>
      <w:r w:rsidRPr="00837825">
        <w:rPr>
          <w:rFonts w:cs="Times New Roman"/>
          <w:noProof/>
        </w:rPr>
        <w:t xml:space="preserve"> </w:t>
      </w:r>
      <w:r>
        <w:rPr>
          <w:rFonts w:cs="Times New Roman"/>
          <w:noProof/>
        </w:rPr>
        <w:t xml:space="preserve">отвечает за визуализацию действий производимых с пользовательскими файлами, и основных комманд системы </w:t>
      </w:r>
      <w:r>
        <w:rPr>
          <w:rFonts w:cs="Times New Roman"/>
          <w:noProof/>
        </w:rPr>
        <w:lastRenderedPageBreak/>
        <w:t xml:space="preserve">контроля версий. Каждой комманде соответствует свой класс </w:t>
      </w:r>
      <w:r>
        <w:rPr>
          <w:rFonts w:cs="Times New Roman"/>
          <w:noProof/>
          <w:lang w:val="en-US"/>
        </w:rPr>
        <w:t>Page</w:t>
      </w:r>
      <w:r>
        <w:rPr>
          <w:rFonts w:cs="Times New Roman"/>
          <w:noProof/>
        </w:rPr>
        <w:t>, который связан с моделью представлений.</w:t>
      </w:r>
    </w:p>
    <w:p w:rsidR="000F3779" w:rsidRDefault="000F3779" w:rsidP="0062296F">
      <w:pPr>
        <w:spacing w:line="20" w:lineRule="atLeast"/>
        <w:ind w:firstLine="708"/>
        <w:jc w:val="both"/>
        <w:rPr>
          <w:rFonts w:cs="Times New Roman"/>
          <w:noProof/>
        </w:rPr>
      </w:pPr>
      <w:r>
        <w:rPr>
          <w:rFonts w:cs="Times New Roman"/>
          <w:noProof/>
        </w:rPr>
        <w:t xml:space="preserve">Хотелось бы отметить что в визуальном представлении рабочей директории используется элемент </w:t>
      </w:r>
      <w:r>
        <w:rPr>
          <w:rFonts w:cs="Times New Roman"/>
          <w:noProof/>
          <w:lang w:val="en-US"/>
        </w:rPr>
        <w:t>TreeView</w:t>
      </w:r>
      <w:r>
        <w:rPr>
          <w:rFonts w:cs="Times New Roman"/>
          <w:noProof/>
        </w:rPr>
        <w:t xml:space="preserve">, который позволяет представлять элементы иерархически, в виде раскрывающихся списков. Специально для этого была создана модель являющаяся узлом дерева, а для формирования дерева был написан класс </w:t>
      </w:r>
      <w:r>
        <w:rPr>
          <w:rFonts w:cs="Times New Roman"/>
          <w:noProof/>
          <w:lang w:val="en-US"/>
        </w:rPr>
        <w:t>TreeBuilder</w:t>
      </w:r>
      <w:r>
        <w:rPr>
          <w:rFonts w:cs="Times New Roman"/>
          <w:noProof/>
        </w:rPr>
        <w:t xml:space="preserve">, который из списка файлов формирует дерево, также в процессе управления файлами пользователь может динамически добавлять и удалять узлы дерева. На рисунке </w:t>
      </w:r>
      <w:r w:rsidR="001D241C">
        <w:rPr>
          <w:rFonts w:cs="Times New Roman"/>
          <w:noProof/>
        </w:rPr>
        <w:t>2</w:t>
      </w:r>
      <w:r>
        <w:rPr>
          <w:rFonts w:cs="Times New Roman"/>
          <w:noProof/>
        </w:rPr>
        <w:t>.3.3 представлена структура этих классов.</w:t>
      </w:r>
    </w:p>
    <w:p w:rsidR="000F3779" w:rsidRDefault="000F3779" w:rsidP="0086631A">
      <w:pPr>
        <w:pStyle w:val="a9"/>
        <w:rPr>
          <w:noProof/>
        </w:rPr>
      </w:pPr>
      <w:r>
        <w:rPr>
          <w:noProof/>
          <w:lang w:eastAsia="ru-RU"/>
        </w:rPr>
        <w:drawing>
          <wp:inline distT="0" distB="0" distL="0" distR="0" wp14:anchorId="606D517E" wp14:editId="5CDC3EF1">
            <wp:extent cx="2576435" cy="2541319"/>
            <wp:effectExtent l="0" t="0" r="0" b="0"/>
            <wp:docPr id="5" name="Рисунок 5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90CF69.tmp"/>
                    <pic:cNvPicPr/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593" t="16193" r="36030" b="13077"/>
                    <a:stretch/>
                  </pic:blipFill>
                  <pic:spPr bwMode="auto">
                    <a:xfrm>
                      <a:off x="0" y="0"/>
                      <a:ext cx="2576782" cy="25416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D241C" w:rsidRPr="00301A04" w:rsidRDefault="000F3779" w:rsidP="0014020A">
      <w:pPr>
        <w:pStyle w:val="21"/>
      </w:pPr>
      <w:r w:rsidRPr="00CB5B77">
        <w:tab/>
      </w:r>
      <w:r w:rsidR="001D241C">
        <w:t>Рисунок 2</w:t>
      </w:r>
      <w:r w:rsidRPr="00A44A71">
        <w:t>.3</w:t>
      </w:r>
      <w:r>
        <w:t>.3</w:t>
      </w:r>
      <w:r w:rsidRPr="00A44A71">
        <w:t xml:space="preserve"> – Диаграмма классов </w:t>
      </w:r>
      <w:r>
        <w:t>для представления пользовательской директории</w:t>
      </w:r>
    </w:p>
    <w:p w:rsidR="000F3779" w:rsidRDefault="000F3779" w:rsidP="0062296F">
      <w:pPr>
        <w:spacing w:line="20" w:lineRule="atLeast"/>
        <w:jc w:val="both"/>
        <w:rPr>
          <w:rFonts w:cs="Times New Roman"/>
          <w:noProof/>
        </w:rPr>
      </w:pPr>
      <w:r>
        <w:rPr>
          <w:rFonts w:cs="Times New Roman"/>
          <w:noProof/>
        </w:rPr>
        <w:t xml:space="preserve"> </w:t>
      </w:r>
      <w:r>
        <w:rPr>
          <w:rFonts w:cs="Times New Roman"/>
          <w:noProof/>
        </w:rPr>
        <w:tab/>
        <w:t>Механизмы построения, добавления, и удаления элементов, реализованы на основе рекурсивных алгорит</w:t>
      </w:r>
      <w:r w:rsidR="005F0EB4">
        <w:rPr>
          <w:rFonts w:cs="Times New Roman"/>
          <w:noProof/>
        </w:rPr>
        <w:t>мов обхода дерева.  На рисунке 2</w:t>
      </w:r>
      <w:r>
        <w:rPr>
          <w:rFonts w:cs="Times New Roman"/>
          <w:noProof/>
        </w:rPr>
        <w:t>.3.4 представлен код рекурсивной функции, которая позволяет преобразов</w:t>
      </w:r>
      <w:r w:rsidR="00777371">
        <w:rPr>
          <w:rFonts w:cs="Times New Roman"/>
          <w:noProof/>
        </w:rPr>
        <w:t>ать узел в список путей файлов.</w:t>
      </w:r>
    </w:p>
    <w:p w:rsidR="000F3779" w:rsidRDefault="000F3779" w:rsidP="0086631A">
      <w:pPr>
        <w:pStyle w:val="a9"/>
        <w:rPr>
          <w:noProof/>
        </w:rPr>
      </w:pPr>
      <w:r>
        <w:rPr>
          <w:noProof/>
          <w:lang w:eastAsia="ru-RU"/>
        </w:rPr>
        <w:drawing>
          <wp:inline distT="0" distB="0" distL="0" distR="0" wp14:anchorId="08677A2C" wp14:editId="04C69C91">
            <wp:extent cx="5118264" cy="2146819"/>
            <wp:effectExtent l="0" t="0" r="6350" b="6350"/>
            <wp:docPr id="7" name="Рисунок 7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9024E6.tmp"/>
                    <pic:cNvPicPr/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596" t="42631" r="36830" b="22995"/>
                    <a:stretch/>
                  </pic:blipFill>
                  <pic:spPr bwMode="auto">
                    <a:xfrm>
                      <a:off x="0" y="0"/>
                      <a:ext cx="5129739" cy="21516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B5BEF" w:rsidRPr="00E14D87" w:rsidRDefault="000F3779" w:rsidP="0014020A">
      <w:pPr>
        <w:pStyle w:val="21"/>
      </w:pPr>
      <w:r w:rsidRPr="00CB5B77">
        <w:tab/>
      </w:r>
      <w:r w:rsidR="005F0EB4">
        <w:t>Рисунок 2</w:t>
      </w:r>
      <w:r w:rsidRPr="00A44A71">
        <w:t>.3</w:t>
      </w:r>
      <w:r>
        <w:t>.4</w:t>
      </w:r>
      <w:r w:rsidRPr="00A44A71">
        <w:t xml:space="preserve"> – </w:t>
      </w:r>
      <w:r>
        <w:t>Функция построения путей файлов из узла дерева</w:t>
      </w:r>
    </w:p>
    <w:p w:rsidR="000F3779" w:rsidRPr="0087505C" w:rsidRDefault="000F3779" w:rsidP="0062296F">
      <w:pPr>
        <w:spacing w:line="20" w:lineRule="atLeast"/>
        <w:ind w:firstLine="708"/>
        <w:jc w:val="both"/>
        <w:rPr>
          <w:rFonts w:cs="Times New Roman"/>
          <w:noProof/>
        </w:rPr>
      </w:pPr>
      <w:r>
        <w:rPr>
          <w:rFonts w:cs="Times New Roman"/>
          <w:noProof/>
        </w:rPr>
        <w:t xml:space="preserve">Ниже представлена диаграмма классов моделей представления, тоесть классов, которые отвечают за обработку пользовательских действий, и </w:t>
      </w:r>
      <w:r>
        <w:rPr>
          <w:rFonts w:cs="Times New Roman"/>
          <w:noProof/>
        </w:rPr>
        <w:lastRenderedPageBreak/>
        <w:t xml:space="preserve">последующий вызов функций остальных модулей. Необходим отметить что базовый для всех моделей представления класс реализует интерфейс </w:t>
      </w:r>
      <w:r>
        <w:rPr>
          <w:rFonts w:cs="Times New Roman"/>
          <w:noProof/>
          <w:lang w:val="en-US"/>
        </w:rPr>
        <w:t>INotifyPropertyChanged</w:t>
      </w:r>
      <w:r>
        <w:rPr>
          <w:rFonts w:cs="Times New Roman"/>
          <w:noProof/>
        </w:rPr>
        <w:t xml:space="preserve">, что позволяет оповещать привязанные к свойствам контролы, об изменении свойств. Также активно используется </w:t>
      </w:r>
      <w:r w:rsidRPr="00D526E7">
        <w:t xml:space="preserve">специальный класс </w:t>
      </w:r>
      <w:proofErr w:type="spellStart"/>
      <w:r w:rsidRPr="00D526E7">
        <w:t>ObservableCollection</w:t>
      </w:r>
      <w:proofErr w:type="spellEnd"/>
      <w:r w:rsidRPr="00D526E7">
        <w:t xml:space="preserve">. Он по функциональности похож на список </w:t>
      </w:r>
      <w:proofErr w:type="spellStart"/>
      <w:r w:rsidRPr="00D526E7">
        <w:t>List</w:t>
      </w:r>
      <w:proofErr w:type="spellEnd"/>
      <w:r w:rsidRPr="00D526E7">
        <w:t xml:space="preserve"> за тем исключением, что позволяет известить внешние объекты о том, что коллекция была изменена.</w:t>
      </w:r>
    </w:p>
    <w:p w:rsidR="000F3779" w:rsidRPr="00A44A71" w:rsidRDefault="000F3779" w:rsidP="0086631A">
      <w:pPr>
        <w:pStyle w:val="a9"/>
      </w:pPr>
      <w:r>
        <w:rPr>
          <w:noProof/>
          <w:lang w:eastAsia="ru-RU"/>
        </w:rPr>
        <w:drawing>
          <wp:inline distT="0" distB="0" distL="0" distR="0" wp14:anchorId="52710B17" wp14:editId="55C355D5">
            <wp:extent cx="5937662" cy="4147717"/>
            <wp:effectExtent l="0" t="0" r="6350" b="5715"/>
            <wp:docPr id="3" name="Рисунок 3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902320.tmp"/>
                    <pic:cNvPicPr/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598" t="11899" r="35430" b="20001"/>
                    <a:stretch/>
                  </pic:blipFill>
                  <pic:spPr bwMode="auto">
                    <a:xfrm>
                      <a:off x="0" y="0"/>
                      <a:ext cx="5945468" cy="41531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B5BEF" w:rsidRDefault="000F3779" w:rsidP="0014020A">
      <w:pPr>
        <w:pStyle w:val="21"/>
      </w:pPr>
      <w:r w:rsidRPr="00A44A71">
        <w:t xml:space="preserve">Рисунок </w:t>
      </w:r>
      <w:r w:rsidR="008B5BEF">
        <w:t>2</w:t>
      </w:r>
      <w:r w:rsidRPr="00A44A71">
        <w:t>.3</w:t>
      </w:r>
      <w:r>
        <w:t>.5</w:t>
      </w:r>
      <w:r w:rsidRPr="00A44A71">
        <w:t xml:space="preserve"> – Диаграмма классов </w:t>
      </w:r>
      <w:r>
        <w:t>моделей представления</w:t>
      </w:r>
    </w:p>
    <w:p w:rsidR="000F3779" w:rsidRPr="003B1AB3" w:rsidRDefault="000F3779" w:rsidP="008B5BEF">
      <w:pPr>
        <w:spacing w:line="20" w:lineRule="atLeast"/>
        <w:ind w:firstLine="708"/>
        <w:jc w:val="both"/>
        <w:rPr>
          <w:rFonts w:cs="Times New Roman"/>
        </w:rPr>
      </w:pPr>
      <w:r w:rsidRPr="003554BC">
        <w:rPr>
          <w:rFonts w:cs="Times New Roman"/>
        </w:rPr>
        <w:t xml:space="preserve">На рисунке </w:t>
      </w:r>
      <w:r w:rsidR="008B5BEF">
        <w:rPr>
          <w:rFonts w:cs="Times New Roman"/>
        </w:rPr>
        <w:t>2</w:t>
      </w:r>
      <w:r w:rsidRPr="003554BC">
        <w:rPr>
          <w:rFonts w:cs="Times New Roman"/>
        </w:rPr>
        <w:t>.3.6 представ</w:t>
      </w:r>
      <w:r>
        <w:rPr>
          <w:rFonts w:cs="Times New Roman"/>
        </w:rPr>
        <w:t>лен код реализации</w:t>
      </w:r>
      <w:r w:rsidRPr="009E7B10">
        <w:rPr>
          <w:rFonts w:cs="Times New Roman"/>
        </w:rPr>
        <w:t xml:space="preserve"> модели представления</w:t>
      </w:r>
      <w:r>
        <w:rPr>
          <w:rFonts w:cs="Times New Roman"/>
        </w:rPr>
        <w:t xml:space="preserve"> </w:t>
      </w:r>
      <w:proofErr w:type="spellStart"/>
      <w:r>
        <w:rPr>
          <w:rFonts w:cs="Times New Roman"/>
          <w:lang w:val="en-US"/>
        </w:rPr>
        <w:t>LoginViewModel</w:t>
      </w:r>
      <w:proofErr w:type="spellEnd"/>
      <w:r>
        <w:rPr>
          <w:rFonts w:cs="Times New Roman"/>
        </w:rPr>
        <w:t xml:space="preserve">, который отражает основные принципы построения </w:t>
      </w:r>
      <w:proofErr w:type="spellStart"/>
      <w:r>
        <w:rPr>
          <w:rFonts w:cs="Times New Roman"/>
          <w:lang w:val="en-US"/>
        </w:rPr>
        <w:t>ViewModel</w:t>
      </w:r>
      <w:proofErr w:type="spellEnd"/>
      <w:r w:rsidRPr="00B11943">
        <w:rPr>
          <w:rFonts w:cs="Times New Roman"/>
        </w:rPr>
        <w:t xml:space="preserve"> </w:t>
      </w:r>
      <w:r>
        <w:rPr>
          <w:rFonts w:cs="Times New Roman"/>
        </w:rPr>
        <w:t xml:space="preserve">в проекте </w:t>
      </w:r>
      <w:proofErr w:type="spellStart"/>
      <w:r>
        <w:rPr>
          <w:rFonts w:cs="Times New Roman"/>
          <w:lang w:val="en-US"/>
        </w:rPr>
        <w:t>LfkGUI</w:t>
      </w:r>
      <w:proofErr w:type="spellEnd"/>
      <w:r w:rsidRPr="003B1AB3">
        <w:rPr>
          <w:rFonts w:cs="Times New Roman"/>
        </w:rPr>
        <w:t>.</w:t>
      </w:r>
    </w:p>
    <w:p w:rsidR="000F3779" w:rsidRPr="00841696" w:rsidRDefault="000F3779" w:rsidP="0086631A">
      <w:pPr>
        <w:pStyle w:val="a9"/>
      </w:pPr>
      <w:r>
        <w:rPr>
          <w:noProof/>
          <w:lang w:eastAsia="ru-RU"/>
        </w:rPr>
        <w:lastRenderedPageBreak/>
        <w:drawing>
          <wp:inline distT="0" distB="0" distL="0" distR="0" wp14:anchorId="41C0BC79" wp14:editId="1A0B3D9C">
            <wp:extent cx="3776353" cy="4478602"/>
            <wp:effectExtent l="0" t="0" r="0" b="0"/>
            <wp:docPr id="8" name="Рисунок 8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909B77.tmp"/>
                    <pic:cNvPicPr/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96" t="13385" r="53211" b="11738"/>
                    <a:stretch/>
                  </pic:blipFill>
                  <pic:spPr bwMode="auto">
                    <a:xfrm>
                      <a:off x="0" y="0"/>
                      <a:ext cx="3784441" cy="44881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B5BEF" w:rsidRPr="00D73E1D" w:rsidRDefault="008B5BEF" w:rsidP="0014020A">
      <w:pPr>
        <w:pStyle w:val="21"/>
      </w:pPr>
      <w:r>
        <w:t>Рисунок 2</w:t>
      </w:r>
      <w:r w:rsidR="000F3779" w:rsidRPr="00A44A71">
        <w:t>.3</w:t>
      </w:r>
      <w:r w:rsidR="000F3779">
        <w:t>.</w:t>
      </w:r>
      <w:r w:rsidR="000F3779" w:rsidRPr="00DA39E8">
        <w:t>6</w:t>
      </w:r>
      <w:r w:rsidR="000F3779" w:rsidRPr="00A44A71">
        <w:t xml:space="preserve"> – </w:t>
      </w:r>
      <w:r w:rsidR="000F3779">
        <w:t>Код реализации модели представления</w:t>
      </w:r>
    </w:p>
    <w:p w:rsidR="000F3779" w:rsidRDefault="000F3779" w:rsidP="0062296F">
      <w:pPr>
        <w:spacing w:line="20" w:lineRule="atLeast"/>
        <w:ind w:firstLine="708"/>
        <w:jc w:val="both"/>
        <w:rPr>
          <w:rFonts w:cs="Times New Roman"/>
        </w:rPr>
      </w:pPr>
      <w:r>
        <w:rPr>
          <w:rFonts w:cs="Times New Roman"/>
        </w:rPr>
        <w:t xml:space="preserve">Каждая модель представления содержит в себе свойства, привязанные к элементам интерфейса, также, существует система </w:t>
      </w:r>
      <w:proofErr w:type="spellStart"/>
      <w:r>
        <w:rPr>
          <w:rFonts w:cs="Times New Roman"/>
        </w:rPr>
        <w:t>валидации</w:t>
      </w:r>
      <w:proofErr w:type="spellEnd"/>
      <w:r>
        <w:rPr>
          <w:rFonts w:cs="Times New Roman"/>
        </w:rPr>
        <w:t xml:space="preserve"> вводимых пользователем данных, которая основана на том, что пользователю не позволяется выполнять команды, пока введенные данные не удовлетворят необходимым условиям. Данная система основана на </w:t>
      </w:r>
      <w:proofErr w:type="spellStart"/>
      <w:r>
        <w:rPr>
          <w:rFonts w:cs="Times New Roman"/>
        </w:rPr>
        <w:t>валидационных</w:t>
      </w:r>
      <w:proofErr w:type="spellEnd"/>
      <w:r>
        <w:rPr>
          <w:rFonts w:cs="Times New Roman"/>
        </w:rPr>
        <w:t xml:space="preserve"> правилах и командах. Ошибки отлавливаются на уровне представления, и при наличии хоть одной, во избежание непредвиденных последствий выполнение основных команд блокируется, и элемент управления отвечающий за исполнение команды становится неактивным. На рисунке 3.3.4 представлена диаграмма классов, отвечающих за </w:t>
      </w:r>
      <w:proofErr w:type="spellStart"/>
      <w:r>
        <w:rPr>
          <w:rFonts w:cs="Times New Roman"/>
        </w:rPr>
        <w:t>валидацию</w:t>
      </w:r>
      <w:proofErr w:type="spellEnd"/>
      <w:r>
        <w:rPr>
          <w:rFonts w:cs="Times New Roman"/>
        </w:rPr>
        <w:t>, которая в основана на механизме регулярных выражений</w:t>
      </w:r>
      <w:r w:rsidR="00504706" w:rsidRPr="00B8739C">
        <w:rPr>
          <w:rFonts w:cs="Times New Roman"/>
        </w:rPr>
        <w:t>[3]</w:t>
      </w:r>
      <w:r>
        <w:rPr>
          <w:rFonts w:cs="Times New Roman"/>
        </w:rPr>
        <w:t>. Также ниже отображен класс, представляющий собой команду.</w:t>
      </w:r>
    </w:p>
    <w:p w:rsidR="000F3779" w:rsidRDefault="000F3779" w:rsidP="0086631A">
      <w:pPr>
        <w:pStyle w:val="a9"/>
      </w:pPr>
      <w:r>
        <w:rPr>
          <w:noProof/>
          <w:lang w:eastAsia="ru-RU"/>
        </w:rPr>
        <w:lastRenderedPageBreak/>
        <w:drawing>
          <wp:inline distT="0" distB="0" distL="0" distR="0" wp14:anchorId="3C47405F" wp14:editId="147D46EB">
            <wp:extent cx="5378943" cy="2766950"/>
            <wp:effectExtent l="0" t="0" r="0" b="0"/>
            <wp:docPr id="4" name="Рисунок 4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90E71B.tmp"/>
                    <pic:cNvPicPr/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98" t="14540" r="36030" b="35141"/>
                    <a:stretch/>
                  </pic:blipFill>
                  <pic:spPr bwMode="auto">
                    <a:xfrm>
                      <a:off x="0" y="0"/>
                      <a:ext cx="5401272" cy="27784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803C1" w:rsidRPr="0027029B" w:rsidRDefault="000F3779" w:rsidP="0014020A">
      <w:pPr>
        <w:pStyle w:val="21"/>
      </w:pPr>
      <w:r w:rsidRPr="00CB5B77">
        <w:tab/>
      </w:r>
      <w:r w:rsidR="003803C1">
        <w:t>Рисунок 2</w:t>
      </w:r>
      <w:r w:rsidRPr="00A44A71">
        <w:t>.3</w:t>
      </w:r>
      <w:r>
        <w:t>.7</w:t>
      </w:r>
      <w:r w:rsidRPr="00A44A71">
        <w:t xml:space="preserve"> – Диаграмма классов </w:t>
      </w:r>
      <w:proofErr w:type="spellStart"/>
      <w:r>
        <w:t>валидации</w:t>
      </w:r>
      <w:proofErr w:type="spellEnd"/>
      <w:r>
        <w:t xml:space="preserve"> и класса команды</w:t>
      </w:r>
    </w:p>
    <w:p w:rsidR="000F3779" w:rsidRDefault="000F3779" w:rsidP="0062296F">
      <w:pPr>
        <w:spacing w:line="20" w:lineRule="atLeast"/>
        <w:ind w:firstLine="708"/>
        <w:jc w:val="both"/>
        <w:rPr>
          <w:rFonts w:cs="Times New Roman"/>
        </w:rPr>
      </w:pPr>
      <w:r>
        <w:rPr>
          <w:rFonts w:cs="Times New Roman"/>
        </w:rPr>
        <w:t xml:space="preserve">Программная реализация одного из </w:t>
      </w:r>
      <w:proofErr w:type="spellStart"/>
      <w:r>
        <w:rPr>
          <w:rFonts w:cs="Times New Roman"/>
        </w:rPr>
        <w:t>валидационного</w:t>
      </w:r>
      <w:proofErr w:type="spellEnd"/>
      <w:r>
        <w:rPr>
          <w:rFonts w:cs="Times New Roman"/>
        </w:rPr>
        <w:t xml:space="preserve"> п</w:t>
      </w:r>
      <w:r w:rsidR="00290E9F">
        <w:rPr>
          <w:rFonts w:cs="Times New Roman"/>
        </w:rPr>
        <w:t>равила представлена на рисунке 2</w:t>
      </w:r>
      <w:r>
        <w:rPr>
          <w:rFonts w:cs="Times New Roman"/>
        </w:rPr>
        <w:t>.3.8</w:t>
      </w:r>
    </w:p>
    <w:p w:rsidR="000F3779" w:rsidRDefault="000F3779" w:rsidP="0086631A">
      <w:pPr>
        <w:pStyle w:val="a9"/>
      </w:pPr>
      <w:r>
        <w:rPr>
          <w:noProof/>
          <w:lang w:eastAsia="ru-RU"/>
        </w:rPr>
        <w:drawing>
          <wp:inline distT="0" distB="0" distL="0" distR="0" wp14:anchorId="25166703" wp14:editId="677A960F">
            <wp:extent cx="6138469" cy="2173185"/>
            <wp:effectExtent l="0" t="0" r="0" b="0"/>
            <wp:docPr id="9" name="Рисунок 9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902B22.tmp"/>
                    <pic:cNvPicPr/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880" t="33422" r="26482" b="29334"/>
                    <a:stretch/>
                  </pic:blipFill>
                  <pic:spPr bwMode="auto">
                    <a:xfrm>
                      <a:off x="0" y="0"/>
                      <a:ext cx="6196660" cy="21937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90E9F" w:rsidRPr="0027029B" w:rsidRDefault="000F3779" w:rsidP="0014020A">
      <w:pPr>
        <w:pStyle w:val="21"/>
      </w:pPr>
      <w:r w:rsidRPr="00CB5B77">
        <w:tab/>
      </w:r>
      <w:r w:rsidRPr="00A44A71">
        <w:t xml:space="preserve">Рисунок </w:t>
      </w:r>
      <w:r w:rsidR="00290E9F">
        <w:t>2</w:t>
      </w:r>
      <w:r w:rsidRPr="00A44A71">
        <w:t>.3</w:t>
      </w:r>
      <w:r>
        <w:t>.8</w:t>
      </w:r>
      <w:r w:rsidRPr="00A44A71">
        <w:t xml:space="preserve"> – </w:t>
      </w:r>
      <w:r>
        <w:t>Код реализации класса</w:t>
      </w:r>
      <w:r w:rsidR="00CB7DA0">
        <w:t>,</w:t>
      </w:r>
      <w:r>
        <w:t xml:space="preserve"> отвечающего за </w:t>
      </w:r>
      <w:proofErr w:type="spellStart"/>
      <w:r>
        <w:t>валидацию</w:t>
      </w:r>
      <w:proofErr w:type="spellEnd"/>
    </w:p>
    <w:p w:rsidR="000F3779" w:rsidRDefault="000F3779" w:rsidP="00D77864">
      <w:pPr>
        <w:spacing w:line="20" w:lineRule="atLeast"/>
        <w:jc w:val="both"/>
        <w:rPr>
          <w:rFonts w:cs="Times New Roman"/>
        </w:rPr>
      </w:pPr>
      <w:r>
        <w:rPr>
          <w:rFonts w:cs="Times New Roman"/>
        </w:rPr>
        <w:tab/>
        <w:t xml:space="preserve">Необходимо отметить, что для стилизации графического интерфейса использовалась библиотека </w:t>
      </w:r>
      <w:proofErr w:type="spellStart"/>
      <w:r>
        <w:rPr>
          <w:rFonts w:cs="Times New Roman"/>
          <w:lang w:val="en-US"/>
        </w:rPr>
        <w:t>MaterialDesign</w:t>
      </w:r>
      <w:proofErr w:type="spellEnd"/>
      <w:r>
        <w:rPr>
          <w:rFonts w:cs="Times New Roman"/>
        </w:rPr>
        <w:t xml:space="preserve">, которая включает в себя огромный набор стилей, для всех видов элементов управления. Также для расширения функционала стандартного класса </w:t>
      </w:r>
      <w:r>
        <w:rPr>
          <w:rFonts w:cs="Times New Roman"/>
          <w:lang w:val="en-US"/>
        </w:rPr>
        <w:t>Window</w:t>
      </w:r>
      <w:r w:rsidRPr="00F70D95">
        <w:rPr>
          <w:rFonts w:cs="Times New Roman"/>
        </w:rPr>
        <w:t xml:space="preserve"> </w:t>
      </w:r>
      <w:r>
        <w:rPr>
          <w:rFonts w:cs="Times New Roman"/>
        </w:rPr>
        <w:t xml:space="preserve">была подключена библиотека </w:t>
      </w:r>
      <w:proofErr w:type="spellStart"/>
      <w:r>
        <w:rPr>
          <w:rFonts w:cs="Times New Roman"/>
          <w:lang w:val="en-US"/>
        </w:rPr>
        <w:t>MahApps</w:t>
      </w:r>
      <w:proofErr w:type="spellEnd"/>
      <w:r w:rsidRPr="00F70D95">
        <w:rPr>
          <w:rFonts w:cs="Times New Roman"/>
        </w:rPr>
        <w:t>.</w:t>
      </w:r>
      <w:r>
        <w:rPr>
          <w:rFonts w:cs="Times New Roman"/>
          <w:lang w:val="en-US"/>
        </w:rPr>
        <w:t>Metro</w:t>
      </w:r>
      <w:r>
        <w:rPr>
          <w:rFonts w:cs="Times New Roman"/>
        </w:rPr>
        <w:t>, которая позволила добавить меню, общее для всех о</w:t>
      </w:r>
      <w:r w:rsidR="00D77864">
        <w:rPr>
          <w:rFonts w:cs="Times New Roman"/>
        </w:rPr>
        <w:t>кон, и систему диалоговых окон.</w:t>
      </w:r>
    </w:p>
    <w:p w:rsidR="000F3779" w:rsidRPr="00DA39E8" w:rsidRDefault="003D4D30" w:rsidP="003D4D30">
      <w:pPr>
        <w:pStyle w:val="2"/>
        <w:spacing w:line="20" w:lineRule="atLeast"/>
        <w:rPr>
          <w:rFonts w:cs="Times New Roman"/>
          <w:b/>
        </w:rPr>
      </w:pPr>
      <w:r>
        <w:rPr>
          <w:rFonts w:cs="Times New Roman"/>
          <w:b/>
        </w:rPr>
        <w:t>2</w:t>
      </w:r>
      <w:r w:rsidR="000F3779" w:rsidRPr="00FB03D1">
        <w:rPr>
          <w:rFonts w:cs="Times New Roman"/>
          <w:b/>
        </w:rPr>
        <w:t xml:space="preserve">.4 Модуль </w:t>
      </w:r>
      <w:proofErr w:type="spellStart"/>
      <w:r w:rsidR="000F3779" w:rsidRPr="00FB03D1">
        <w:rPr>
          <w:rFonts w:cs="Times New Roman"/>
          <w:b/>
          <w:lang w:val="en-US"/>
        </w:rPr>
        <w:t>LfkClient</w:t>
      </w:r>
      <w:proofErr w:type="spellEnd"/>
    </w:p>
    <w:p w:rsidR="000F3779" w:rsidRDefault="000F3779" w:rsidP="0062296F">
      <w:pPr>
        <w:spacing w:line="20" w:lineRule="atLeast"/>
        <w:rPr>
          <w:rFonts w:cs="Times New Roman"/>
          <w:b/>
        </w:rPr>
      </w:pPr>
      <w:r w:rsidRPr="00A03F7F">
        <w:rPr>
          <w:rFonts w:cs="Times New Roman"/>
          <w:b/>
        </w:rPr>
        <w:t>Предназначение модуля</w:t>
      </w:r>
    </w:p>
    <w:p w:rsidR="00662C6A" w:rsidRPr="00A03F7F" w:rsidRDefault="00662C6A" w:rsidP="0062296F">
      <w:pPr>
        <w:spacing w:line="20" w:lineRule="atLeast"/>
        <w:rPr>
          <w:rFonts w:cs="Times New Roman"/>
          <w:b/>
        </w:rPr>
      </w:pPr>
    </w:p>
    <w:p w:rsidR="000F3779" w:rsidRDefault="000F3779" w:rsidP="0062296F">
      <w:pPr>
        <w:spacing w:line="20" w:lineRule="atLeast"/>
        <w:ind w:firstLine="708"/>
        <w:jc w:val="both"/>
      </w:pPr>
      <w:r>
        <w:lastRenderedPageBreak/>
        <w:t>Данный программный модуль предназначен для управления авторизацией, работы с основным функционалом системы контроля версий, и взаимодействия с серверной частью приложения.</w:t>
      </w:r>
    </w:p>
    <w:p w:rsidR="00662C6A" w:rsidRDefault="00662C6A" w:rsidP="0062296F">
      <w:pPr>
        <w:spacing w:line="20" w:lineRule="atLeast"/>
        <w:ind w:firstLine="708"/>
        <w:jc w:val="both"/>
      </w:pPr>
    </w:p>
    <w:p w:rsidR="000F3779" w:rsidRDefault="000F3779" w:rsidP="0062296F">
      <w:pPr>
        <w:spacing w:line="20" w:lineRule="atLeast"/>
        <w:rPr>
          <w:b/>
          <w:lang w:val="en-US"/>
        </w:rPr>
      </w:pPr>
      <w:r>
        <w:rPr>
          <w:b/>
        </w:rPr>
        <w:t>Структура</w:t>
      </w:r>
      <w:r w:rsidRPr="00A03F7F">
        <w:rPr>
          <w:b/>
        </w:rPr>
        <w:t xml:space="preserve"> модуля</w:t>
      </w:r>
      <w:r>
        <w:rPr>
          <w:b/>
        </w:rPr>
        <w:t xml:space="preserve"> </w:t>
      </w:r>
      <w:proofErr w:type="spellStart"/>
      <w:r>
        <w:rPr>
          <w:b/>
          <w:lang w:val="en-US"/>
        </w:rPr>
        <w:t>LfkClient</w:t>
      </w:r>
      <w:proofErr w:type="spellEnd"/>
    </w:p>
    <w:p w:rsidR="00662C6A" w:rsidRPr="00DA39E8" w:rsidRDefault="00662C6A" w:rsidP="0062296F">
      <w:pPr>
        <w:spacing w:line="20" w:lineRule="atLeast"/>
        <w:rPr>
          <w:b/>
        </w:rPr>
      </w:pPr>
    </w:p>
    <w:p w:rsidR="000F3779" w:rsidRDefault="000F3779" w:rsidP="0062296F">
      <w:pPr>
        <w:spacing w:line="20" w:lineRule="atLeast"/>
        <w:jc w:val="both"/>
      </w:pPr>
      <w:r>
        <w:tab/>
      </w:r>
      <w:proofErr w:type="spellStart"/>
      <w:r>
        <w:rPr>
          <w:lang w:val="en-US"/>
        </w:rPr>
        <w:t>LfkClient</w:t>
      </w:r>
      <w:proofErr w:type="spellEnd"/>
      <w:r w:rsidRPr="00CB33DF">
        <w:t xml:space="preserve"> </w:t>
      </w:r>
      <w:r>
        <w:t>можно разделить на пять компонент, три основных и две вспомогательных. Основные компоненты:</w:t>
      </w:r>
    </w:p>
    <w:p w:rsidR="000F3779" w:rsidRDefault="000F3779" w:rsidP="00D305F8">
      <w:pPr>
        <w:pStyle w:val="a3"/>
        <w:numPr>
          <w:ilvl w:val="0"/>
          <w:numId w:val="22"/>
        </w:numPr>
      </w:pPr>
      <w:proofErr w:type="spellStart"/>
      <w:r>
        <w:rPr>
          <w:lang w:val="en-US"/>
        </w:rPr>
        <w:t>Authorizator</w:t>
      </w:r>
      <w:proofErr w:type="spellEnd"/>
      <w:r>
        <w:t xml:space="preserve"> – компонента отвечающая за отправку идентификационных данных пользователя на сервер, и возврат ответа графическому интерфейсу.</w:t>
      </w:r>
    </w:p>
    <w:p w:rsidR="000F3779" w:rsidRPr="00CB33DF" w:rsidRDefault="000F3779" w:rsidP="00D305F8">
      <w:pPr>
        <w:pStyle w:val="a3"/>
        <w:numPr>
          <w:ilvl w:val="0"/>
          <w:numId w:val="22"/>
        </w:numPr>
      </w:pPr>
      <w:proofErr w:type="spellStart"/>
      <w:r>
        <w:rPr>
          <w:lang w:val="en-US"/>
        </w:rPr>
        <w:t>RepoController</w:t>
      </w:r>
      <w:proofErr w:type="spellEnd"/>
      <w:r w:rsidRPr="00F56DB1">
        <w:t xml:space="preserve"> – </w:t>
      </w:r>
      <w:r>
        <w:t xml:space="preserve">компонента отвечающая за управление пользовательскими </w:t>
      </w:r>
      <w:proofErr w:type="spellStart"/>
      <w:r>
        <w:t>репозиториями</w:t>
      </w:r>
      <w:proofErr w:type="spellEnd"/>
      <w:r>
        <w:t xml:space="preserve">. Содержит функционал инициализации, создания, скачивания и удаления </w:t>
      </w:r>
      <w:proofErr w:type="spellStart"/>
      <w:r>
        <w:t>репозиториев</w:t>
      </w:r>
      <w:proofErr w:type="spellEnd"/>
      <w:r>
        <w:t>.</w:t>
      </w:r>
    </w:p>
    <w:p w:rsidR="000F3779" w:rsidRDefault="000F3779" w:rsidP="00D305F8">
      <w:pPr>
        <w:pStyle w:val="a3"/>
        <w:numPr>
          <w:ilvl w:val="0"/>
          <w:numId w:val="22"/>
        </w:numPr>
      </w:pPr>
      <w:proofErr w:type="spellStart"/>
      <w:r>
        <w:rPr>
          <w:lang w:val="en-US"/>
        </w:rPr>
        <w:t>RepoAgent</w:t>
      </w:r>
      <w:proofErr w:type="spellEnd"/>
      <w:r w:rsidRPr="00CA19CF">
        <w:t xml:space="preserve"> - </w:t>
      </w:r>
      <w:r>
        <w:t>компонента, отвечающая за основной функционал работы с локальным репозиторием. Отвечает за такие команды как, включение пользовательских файлов в список отслеживаемых, фиксация изменений, переключение между версиями, загрузка изменений на удаленный сервер.</w:t>
      </w:r>
    </w:p>
    <w:p w:rsidR="000F3779" w:rsidRDefault="000F3779" w:rsidP="00D305F8">
      <w:pPr>
        <w:pStyle w:val="a3"/>
      </w:pPr>
      <w:r>
        <w:t>Дополнительные компоненты:</w:t>
      </w:r>
    </w:p>
    <w:p w:rsidR="000F3779" w:rsidRPr="00065DC3" w:rsidRDefault="000F3779" w:rsidP="00D305F8">
      <w:pPr>
        <w:pStyle w:val="a3"/>
        <w:numPr>
          <w:ilvl w:val="0"/>
          <w:numId w:val="23"/>
        </w:numPr>
      </w:pPr>
      <w:proofErr w:type="spellStart"/>
      <w:r>
        <w:rPr>
          <w:lang w:val="en-US"/>
        </w:rPr>
        <w:t>FileSystemControl</w:t>
      </w:r>
      <w:proofErr w:type="spellEnd"/>
      <w:r w:rsidRPr="00065DC3">
        <w:t xml:space="preserve"> – </w:t>
      </w:r>
      <w:r>
        <w:t>класс для работы с файловой системой.</w:t>
      </w:r>
    </w:p>
    <w:p w:rsidR="000F3779" w:rsidRPr="00065DC3" w:rsidRDefault="000F3779" w:rsidP="00D305F8">
      <w:pPr>
        <w:pStyle w:val="a3"/>
        <w:numPr>
          <w:ilvl w:val="0"/>
          <w:numId w:val="23"/>
        </w:numPr>
      </w:pPr>
      <w:proofErr w:type="spellStart"/>
      <w:r>
        <w:rPr>
          <w:lang w:val="en-US"/>
        </w:rPr>
        <w:t>ServerConnector</w:t>
      </w:r>
      <w:proofErr w:type="spellEnd"/>
      <w:r w:rsidRPr="00065DC3">
        <w:t xml:space="preserve"> – </w:t>
      </w:r>
      <w:r>
        <w:t>класс для взаимодействия с сервером.</w:t>
      </w:r>
    </w:p>
    <w:p w:rsidR="000F3779" w:rsidRDefault="000F3779" w:rsidP="0062296F">
      <w:pPr>
        <w:spacing w:line="20" w:lineRule="atLeast"/>
        <w:ind w:firstLine="708"/>
        <w:jc w:val="both"/>
        <w:rPr>
          <w:lang w:val="en-US"/>
        </w:rPr>
      </w:pPr>
      <w:r>
        <w:t xml:space="preserve">При разработке данного модуля активно использовался шаблон проектирования фасад - структурный шаблон, </w:t>
      </w:r>
      <w:r w:rsidRPr="0095383A">
        <w:t>позволяющий скрыть сложность системы путём сведения всех возможных внешних вызовов к одному объекту, делегирующему их соответствующим объектам системы.</w:t>
      </w:r>
      <w:r w:rsidR="0018400E">
        <w:t xml:space="preserve"> На рисунке 2</w:t>
      </w:r>
      <w:r>
        <w:t xml:space="preserve">.4.1 представлена схема взаимодействия модуля </w:t>
      </w:r>
      <w:proofErr w:type="spellStart"/>
      <w:r>
        <w:rPr>
          <w:lang w:val="en-US"/>
        </w:rPr>
        <w:t>LfkClient</w:t>
      </w:r>
      <w:proofErr w:type="spellEnd"/>
      <w:r>
        <w:rPr>
          <w:lang w:val="en-US"/>
        </w:rPr>
        <w:t>.</w:t>
      </w:r>
    </w:p>
    <w:p w:rsidR="000F3779" w:rsidRPr="00051437" w:rsidRDefault="0041212C" w:rsidP="003E0B97">
      <w:pPr>
        <w:pStyle w:val="a9"/>
        <w:rPr>
          <w:lang w:val="en-US"/>
        </w:rPr>
      </w:pPr>
      <w:r>
        <w:object w:dxaOrig="18526" w:dyaOrig="17371">
          <v:shape id="_x0000_i1026" type="#_x0000_t75" style="width:433.05pt;height:407.3pt" o:ole="">
            <v:imagedata r:id="rId26" o:title=""/>
          </v:shape>
          <o:OLEObject Type="Embed" ProgID="Visio.Drawing.15" ShapeID="_x0000_i1026" DrawAspect="Content" ObjectID="_1558203212" r:id="rId27"/>
        </w:object>
      </w:r>
    </w:p>
    <w:p w:rsidR="00CC0770" w:rsidRPr="00CE2C00" w:rsidRDefault="00CC0770" w:rsidP="0014020A">
      <w:pPr>
        <w:pStyle w:val="21"/>
      </w:pPr>
      <w:r>
        <w:t>Рисунок 2</w:t>
      </w:r>
      <w:r w:rsidR="000F3779">
        <w:t>.4.1</w:t>
      </w:r>
      <w:r w:rsidR="000F3779" w:rsidRPr="00051437">
        <w:t xml:space="preserve"> – Схема взаимодействия компонент</w:t>
      </w:r>
      <w:r w:rsidR="000F3779">
        <w:t xml:space="preserve"> модуля </w:t>
      </w:r>
      <w:proofErr w:type="spellStart"/>
      <w:r w:rsidR="000F3779">
        <w:rPr>
          <w:lang w:val="en-US"/>
        </w:rPr>
        <w:t>LfkClient</w:t>
      </w:r>
      <w:proofErr w:type="spellEnd"/>
    </w:p>
    <w:p w:rsidR="000F3779" w:rsidRDefault="000F3779" w:rsidP="0062296F">
      <w:pPr>
        <w:spacing w:line="20" w:lineRule="atLeast"/>
        <w:rPr>
          <w:rFonts w:cs="Times New Roman"/>
          <w:b/>
        </w:rPr>
      </w:pPr>
      <w:r>
        <w:rPr>
          <w:rFonts w:cs="Times New Roman"/>
          <w:b/>
        </w:rPr>
        <w:t>Диаграммы, описание и реализация классов модуля</w:t>
      </w:r>
    </w:p>
    <w:p w:rsidR="0041212C" w:rsidRPr="00D77916" w:rsidRDefault="0041212C" w:rsidP="0062296F">
      <w:pPr>
        <w:spacing w:line="20" w:lineRule="atLeast"/>
        <w:rPr>
          <w:rFonts w:cs="Times New Roman"/>
          <w:b/>
        </w:rPr>
      </w:pPr>
    </w:p>
    <w:p w:rsidR="000F3779" w:rsidRDefault="000F3779" w:rsidP="0062296F">
      <w:pPr>
        <w:spacing w:line="20" w:lineRule="atLeast"/>
        <w:ind w:firstLine="708"/>
        <w:jc w:val="both"/>
      </w:pPr>
      <w:r>
        <w:t xml:space="preserve">При разработке данного модуля использовался паттерн проектирования «Фасад». Фасадными объектами являются классы: </w:t>
      </w:r>
      <w:r>
        <w:rPr>
          <w:lang w:val="en-US"/>
        </w:rPr>
        <w:t>Repository</w:t>
      </w:r>
      <w:r>
        <w:t xml:space="preserve">, </w:t>
      </w:r>
      <w:proofErr w:type="spellStart"/>
      <w:r>
        <w:rPr>
          <w:lang w:val="en-US"/>
        </w:rPr>
        <w:t>FileSystem</w:t>
      </w:r>
      <w:proofErr w:type="spellEnd"/>
      <w:r w:rsidRPr="009E7CA7">
        <w:t xml:space="preserve">. </w:t>
      </w:r>
      <w:r>
        <w:t xml:space="preserve">Класс </w:t>
      </w:r>
      <w:r>
        <w:rPr>
          <w:lang w:val="en-US"/>
        </w:rPr>
        <w:t>Repository</w:t>
      </w:r>
      <w:r w:rsidRPr="009E7CA7">
        <w:t xml:space="preserve"> </w:t>
      </w:r>
      <w:r>
        <w:t xml:space="preserve">помимо функций </w:t>
      </w:r>
      <w:proofErr w:type="spellStart"/>
      <w:r>
        <w:rPr>
          <w:lang w:val="en-US"/>
        </w:rPr>
        <w:t>RepoAgent</w:t>
      </w:r>
      <w:proofErr w:type="spellEnd"/>
      <w:r w:rsidRPr="00C444C3">
        <w:t xml:space="preserve"> </w:t>
      </w:r>
      <w:r>
        <w:t xml:space="preserve">и </w:t>
      </w:r>
      <w:proofErr w:type="spellStart"/>
      <w:r>
        <w:rPr>
          <w:lang w:val="en-US"/>
        </w:rPr>
        <w:t>RepoController</w:t>
      </w:r>
      <w:proofErr w:type="spellEnd"/>
      <w:r w:rsidRPr="00C444C3">
        <w:t xml:space="preserve"> </w:t>
      </w:r>
      <w:r>
        <w:t>также содержит некоторые дополнительные функции управления репозиторием, что обеспечивает использование всего функционала системы контроля верси</w:t>
      </w:r>
      <w:r w:rsidR="00D2625B">
        <w:t>й через один класс. На рисунке 2</w:t>
      </w:r>
      <w:r>
        <w:t>.4.2 изображена диаграмма основных классов.</w:t>
      </w:r>
    </w:p>
    <w:p w:rsidR="000F3779" w:rsidRDefault="000F3779" w:rsidP="0062296F">
      <w:pPr>
        <w:spacing w:line="20" w:lineRule="atLeast"/>
        <w:ind w:firstLine="708"/>
        <w:rPr>
          <w:noProof/>
        </w:rPr>
      </w:pPr>
    </w:p>
    <w:p w:rsidR="000F3779" w:rsidRDefault="000F3779" w:rsidP="003E0B97">
      <w:pPr>
        <w:pStyle w:val="a9"/>
      </w:pPr>
      <w:r>
        <w:rPr>
          <w:noProof/>
          <w:lang w:eastAsia="ru-RU"/>
        </w:rPr>
        <w:lastRenderedPageBreak/>
        <w:drawing>
          <wp:inline distT="0" distB="0" distL="0" distR="0" wp14:anchorId="64DBB196" wp14:editId="5B38B629">
            <wp:extent cx="4901610" cy="4567372"/>
            <wp:effectExtent l="0" t="0" r="0" b="5080"/>
            <wp:docPr id="2" name="Рисунок 2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4CC92AA.tmp"/>
                    <pic:cNvPicPr/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377" t="18620" r="43432" b="22197"/>
                    <a:stretch/>
                  </pic:blipFill>
                  <pic:spPr bwMode="auto">
                    <a:xfrm>
                      <a:off x="0" y="0"/>
                      <a:ext cx="4910416" cy="45755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625B" w:rsidRPr="00E31D4A" w:rsidRDefault="00D2625B" w:rsidP="0014020A">
      <w:pPr>
        <w:pStyle w:val="21"/>
      </w:pPr>
      <w:r>
        <w:t>Рисунок 2</w:t>
      </w:r>
      <w:r w:rsidR="000F3779">
        <w:t>.4.2</w:t>
      </w:r>
      <w:r w:rsidR="000F3779" w:rsidRPr="00051437">
        <w:t xml:space="preserve"> – </w:t>
      </w:r>
      <w:r w:rsidR="000F3779">
        <w:t>Диаграмма основных классов модуля</w:t>
      </w:r>
    </w:p>
    <w:p w:rsidR="000F3779" w:rsidRDefault="000F3779" w:rsidP="0062296F">
      <w:pPr>
        <w:spacing w:line="20" w:lineRule="atLeast"/>
        <w:ind w:firstLine="708"/>
        <w:jc w:val="both"/>
      </w:pPr>
      <w:r>
        <w:t xml:space="preserve">Класс </w:t>
      </w:r>
      <w:proofErr w:type="spellStart"/>
      <w:r>
        <w:rPr>
          <w:lang w:val="en-US"/>
        </w:rPr>
        <w:t>RepoController</w:t>
      </w:r>
      <w:proofErr w:type="spellEnd"/>
      <w:r w:rsidRPr="00DC6A25">
        <w:t xml:space="preserve"> </w:t>
      </w:r>
      <w:r>
        <w:t xml:space="preserve">предоставляет функции работы с пользовательскими </w:t>
      </w:r>
      <w:proofErr w:type="spellStart"/>
      <w:r>
        <w:t>репозиториями</w:t>
      </w:r>
      <w:proofErr w:type="spellEnd"/>
      <w:r>
        <w:t xml:space="preserve">, помимо этого у него есть ряд методов, проверяющих возможность выполнения той или иной команды. Результатом работы этих функция являются специально определенные перечисления, позволяющие точнее выявить причину невозможности выполнения действия. На рисунке </w:t>
      </w:r>
      <w:r w:rsidR="004678AC">
        <w:t>2</w:t>
      </w:r>
      <w:r>
        <w:t>.4.3 приведен пример функции создания пользовательского репозитория.</w:t>
      </w:r>
    </w:p>
    <w:p w:rsidR="000F3779" w:rsidRDefault="000F3779" w:rsidP="00881A77">
      <w:pPr>
        <w:pStyle w:val="a9"/>
      </w:pPr>
      <w:r>
        <w:rPr>
          <w:noProof/>
          <w:lang w:eastAsia="ru-RU"/>
        </w:rPr>
        <w:drawing>
          <wp:inline distT="0" distB="0" distL="0" distR="0" wp14:anchorId="29B1279A" wp14:editId="0C48F738">
            <wp:extent cx="4698404" cy="2371060"/>
            <wp:effectExtent l="0" t="0" r="6985" b="0"/>
            <wp:docPr id="6" name="Рисунок 6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4CCDAAB.tmp"/>
                    <pic:cNvPicPr/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889" t="31587" r="30016" b="14890"/>
                    <a:stretch/>
                  </pic:blipFill>
                  <pic:spPr bwMode="auto">
                    <a:xfrm>
                      <a:off x="0" y="0"/>
                      <a:ext cx="4713517" cy="23786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3779" w:rsidRDefault="000F3779" w:rsidP="0014020A">
      <w:pPr>
        <w:pStyle w:val="21"/>
      </w:pPr>
      <w:r>
        <w:t xml:space="preserve">Рисунок </w:t>
      </w:r>
      <w:r w:rsidR="004678AC">
        <w:t>2</w:t>
      </w:r>
      <w:r>
        <w:t>.4.3</w:t>
      </w:r>
      <w:r w:rsidRPr="00051437">
        <w:t xml:space="preserve"> – </w:t>
      </w:r>
      <w:r>
        <w:t>Код реализации функции создания репозитория</w:t>
      </w:r>
    </w:p>
    <w:p w:rsidR="004678AC" w:rsidRPr="00E31D4A" w:rsidRDefault="004678AC" w:rsidP="0062296F">
      <w:pPr>
        <w:spacing w:line="20" w:lineRule="atLeast"/>
        <w:jc w:val="center"/>
        <w:rPr>
          <w:sz w:val="24"/>
        </w:rPr>
      </w:pPr>
    </w:p>
    <w:p w:rsidR="00D03C35" w:rsidRDefault="000F3779" w:rsidP="00881A77">
      <w:pPr>
        <w:spacing w:after="200" w:line="20" w:lineRule="atLeast"/>
        <w:ind w:firstLine="709"/>
        <w:jc w:val="both"/>
        <w:rPr>
          <w:rFonts w:cs="Times New Roman"/>
        </w:rPr>
      </w:pPr>
      <w:r>
        <w:rPr>
          <w:rFonts w:cs="Times New Roman"/>
        </w:rPr>
        <w:t xml:space="preserve">Класс </w:t>
      </w:r>
      <w:proofErr w:type="spellStart"/>
      <w:r>
        <w:rPr>
          <w:rFonts w:cs="Times New Roman"/>
          <w:lang w:val="en-US"/>
        </w:rPr>
        <w:t>RepoAgent</w:t>
      </w:r>
      <w:proofErr w:type="spellEnd"/>
      <w:r w:rsidRPr="00DD5762">
        <w:rPr>
          <w:rFonts w:cs="Times New Roman"/>
        </w:rPr>
        <w:t xml:space="preserve"> </w:t>
      </w:r>
      <w:r>
        <w:rPr>
          <w:rFonts w:cs="Times New Roman"/>
        </w:rPr>
        <w:t xml:space="preserve">содержит в себе основной функционал системы контроля версий, также в нем определены методы, для получения информации о статусе пользовательских файлов и </w:t>
      </w:r>
      <w:r w:rsidR="00D03C35">
        <w:rPr>
          <w:rFonts w:cs="Times New Roman"/>
        </w:rPr>
        <w:t>самого репозитория. На рисунке 2</w:t>
      </w:r>
      <w:r>
        <w:rPr>
          <w:rFonts w:cs="Times New Roman"/>
        </w:rPr>
        <w:t xml:space="preserve">.4.4 приведен код реализации функции </w:t>
      </w:r>
      <w:r>
        <w:rPr>
          <w:rFonts w:cs="Times New Roman"/>
          <w:lang w:val="en-US"/>
        </w:rPr>
        <w:t>switch</w:t>
      </w:r>
      <w:r>
        <w:rPr>
          <w:rFonts w:cs="Times New Roman"/>
        </w:rPr>
        <w:t>.</w:t>
      </w:r>
    </w:p>
    <w:p w:rsidR="000F3779" w:rsidRPr="000C1AAA" w:rsidRDefault="000F3779" w:rsidP="00881A77">
      <w:pPr>
        <w:pStyle w:val="a9"/>
      </w:pPr>
      <w:r>
        <w:rPr>
          <w:noProof/>
          <w:lang w:eastAsia="ru-RU"/>
        </w:rPr>
        <w:drawing>
          <wp:inline distT="0" distB="0" distL="0" distR="0" wp14:anchorId="6640E2A1" wp14:editId="624318AC">
            <wp:extent cx="5928016" cy="3301340"/>
            <wp:effectExtent l="0" t="0" r="0" b="0"/>
            <wp:docPr id="10" name="Рисунок 10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4CC817A.tmp"/>
                    <pic:cNvPicPr/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83" t="27913" r="32338" b="15709"/>
                    <a:stretch/>
                  </pic:blipFill>
                  <pic:spPr bwMode="auto">
                    <a:xfrm>
                      <a:off x="0" y="0"/>
                      <a:ext cx="5959735" cy="33190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03C35" w:rsidRPr="000F1628" w:rsidRDefault="00D03C35" w:rsidP="0014020A">
      <w:pPr>
        <w:pStyle w:val="21"/>
      </w:pPr>
      <w:r>
        <w:t>Рисунок 2</w:t>
      </w:r>
      <w:r w:rsidR="000F3779">
        <w:t>.4.4</w:t>
      </w:r>
      <w:r w:rsidR="000F3779" w:rsidRPr="00051437">
        <w:t xml:space="preserve"> – </w:t>
      </w:r>
      <w:r w:rsidR="000F3779">
        <w:t xml:space="preserve">Программная реализация команды </w:t>
      </w:r>
      <w:r w:rsidR="000F3779">
        <w:rPr>
          <w:lang w:val="en-US"/>
        </w:rPr>
        <w:t>switch</w:t>
      </w:r>
    </w:p>
    <w:p w:rsidR="000F3779" w:rsidRDefault="000F3779" w:rsidP="0062296F">
      <w:pPr>
        <w:spacing w:line="20" w:lineRule="atLeast"/>
        <w:ind w:firstLine="708"/>
        <w:rPr>
          <w:rFonts w:cs="Times New Roman"/>
        </w:rPr>
      </w:pPr>
      <w:proofErr w:type="spellStart"/>
      <w:r>
        <w:rPr>
          <w:rFonts w:cs="Times New Roman"/>
          <w:lang w:val="en-US"/>
        </w:rPr>
        <w:t>LfkClient</w:t>
      </w:r>
      <w:proofErr w:type="spellEnd"/>
      <w:r w:rsidRPr="00A93FBE">
        <w:rPr>
          <w:rFonts w:cs="Times New Roman"/>
        </w:rPr>
        <w:t xml:space="preserve"> </w:t>
      </w:r>
      <w:r>
        <w:rPr>
          <w:rFonts w:cs="Times New Roman"/>
        </w:rPr>
        <w:t xml:space="preserve">также включает в себя ряд вспомогательных классов, диаграмма которых представлена на рисунке </w:t>
      </w:r>
      <w:r w:rsidR="00D03C35">
        <w:rPr>
          <w:rFonts w:cs="Times New Roman"/>
        </w:rPr>
        <w:t>2</w:t>
      </w:r>
      <w:r>
        <w:rPr>
          <w:rFonts w:cs="Times New Roman"/>
        </w:rPr>
        <w:t>.4.5.</w:t>
      </w:r>
    </w:p>
    <w:p w:rsidR="000F3779" w:rsidRDefault="000F3779" w:rsidP="00881A77">
      <w:pPr>
        <w:pStyle w:val="a9"/>
      </w:pPr>
      <w:r>
        <w:rPr>
          <w:noProof/>
          <w:lang w:eastAsia="ru-RU"/>
        </w:rPr>
        <w:drawing>
          <wp:inline distT="0" distB="0" distL="0" distR="0" wp14:anchorId="431664B0" wp14:editId="4D21847C">
            <wp:extent cx="4774019" cy="2643184"/>
            <wp:effectExtent l="0" t="0" r="7620" b="5080"/>
            <wp:docPr id="11" name="Рисунок 11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4CC2BBC.tmp"/>
                    <pic:cNvPicPr/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878" t="35654" r="48809" b="19289"/>
                    <a:stretch/>
                  </pic:blipFill>
                  <pic:spPr bwMode="auto">
                    <a:xfrm>
                      <a:off x="0" y="0"/>
                      <a:ext cx="4782368" cy="26478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4A6B" w:rsidRPr="000F1628" w:rsidRDefault="00D24A6B" w:rsidP="0014020A">
      <w:pPr>
        <w:pStyle w:val="21"/>
      </w:pPr>
      <w:r>
        <w:t>Рисунок 2</w:t>
      </w:r>
      <w:r w:rsidR="000F3779">
        <w:t>.4.5</w:t>
      </w:r>
      <w:r w:rsidR="000F3779" w:rsidRPr="00051437">
        <w:t xml:space="preserve"> – </w:t>
      </w:r>
      <w:r w:rsidR="000F3779">
        <w:t>Диаграмма вспомогательных классов</w:t>
      </w:r>
    </w:p>
    <w:p w:rsidR="000F3779" w:rsidRPr="006C3E9B" w:rsidRDefault="000F3779" w:rsidP="0062296F">
      <w:pPr>
        <w:spacing w:line="20" w:lineRule="atLeast"/>
        <w:jc w:val="both"/>
        <w:rPr>
          <w:rFonts w:cs="Times New Roman"/>
          <w:lang w:val="en-US"/>
        </w:rPr>
      </w:pPr>
      <w:r>
        <w:rPr>
          <w:rFonts w:cs="Times New Roman"/>
        </w:rPr>
        <w:tab/>
        <w:t xml:space="preserve">Класс </w:t>
      </w:r>
      <w:proofErr w:type="spellStart"/>
      <w:r>
        <w:rPr>
          <w:rFonts w:cs="Times New Roman"/>
          <w:lang w:val="en-US"/>
        </w:rPr>
        <w:t>FileSystem</w:t>
      </w:r>
      <w:proofErr w:type="spellEnd"/>
      <w:r w:rsidRPr="003B7857">
        <w:rPr>
          <w:rFonts w:cs="Times New Roman"/>
        </w:rPr>
        <w:t xml:space="preserve"> </w:t>
      </w:r>
      <w:r>
        <w:rPr>
          <w:rFonts w:cs="Times New Roman"/>
        </w:rPr>
        <w:t>инкапсулирует в себе всю работу с пользовательскими файлами и директориями, такой подход позволяет обрабатывать исключения ввода-</w:t>
      </w:r>
      <w:r>
        <w:rPr>
          <w:rFonts w:cs="Times New Roman"/>
        </w:rPr>
        <w:lastRenderedPageBreak/>
        <w:t xml:space="preserve">вывода в одном месте и определить свою логику их обработки. Обязанности работы с файловой системой распределены между двумя классами </w:t>
      </w:r>
      <w:proofErr w:type="spellStart"/>
      <w:r>
        <w:rPr>
          <w:rFonts w:cs="Times New Roman"/>
          <w:lang w:val="en-US"/>
        </w:rPr>
        <w:t>FileSystemWriter</w:t>
      </w:r>
      <w:proofErr w:type="spellEnd"/>
      <w:r w:rsidRPr="003B7857">
        <w:rPr>
          <w:rFonts w:cs="Times New Roman"/>
        </w:rPr>
        <w:t xml:space="preserve"> </w:t>
      </w:r>
      <w:r>
        <w:rPr>
          <w:rFonts w:cs="Times New Roman"/>
        </w:rPr>
        <w:t xml:space="preserve">и </w:t>
      </w:r>
      <w:proofErr w:type="spellStart"/>
      <w:r>
        <w:rPr>
          <w:rFonts w:cs="Times New Roman"/>
          <w:lang w:val="en-US"/>
        </w:rPr>
        <w:t>FileSystemReader</w:t>
      </w:r>
      <w:proofErr w:type="spellEnd"/>
      <w:r>
        <w:rPr>
          <w:rFonts w:cs="Times New Roman"/>
        </w:rPr>
        <w:t xml:space="preserve">, для записи и чтения соответственно. Класс </w:t>
      </w:r>
      <w:proofErr w:type="spellStart"/>
      <w:r>
        <w:rPr>
          <w:rFonts w:cs="Times New Roman"/>
          <w:lang w:val="en-US"/>
        </w:rPr>
        <w:t>DataSender</w:t>
      </w:r>
      <w:proofErr w:type="spellEnd"/>
      <w:r w:rsidRPr="003B7857">
        <w:rPr>
          <w:rFonts w:cs="Times New Roman"/>
        </w:rPr>
        <w:t xml:space="preserve"> </w:t>
      </w:r>
      <w:r>
        <w:rPr>
          <w:rFonts w:cs="Times New Roman"/>
        </w:rPr>
        <w:t>содержит в себе один единственный метод, отправки пакета на сервер, и последующего считывания ответа.</w:t>
      </w:r>
      <w:r w:rsidRPr="003B7857">
        <w:rPr>
          <w:rFonts w:cs="Times New Roman"/>
        </w:rPr>
        <w:t xml:space="preserve"> </w:t>
      </w:r>
      <w:r>
        <w:rPr>
          <w:rFonts w:cs="Times New Roman"/>
        </w:rPr>
        <w:t xml:space="preserve">В случае возникновения неполадок на стороне сервера, вызывающим модулям будет отправлено соответствующее сообщение. На рисунке </w:t>
      </w:r>
      <w:r w:rsidR="00D24A6B">
        <w:rPr>
          <w:rFonts w:cs="Times New Roman"/>
        </w:rPr>
        <w:t>2</w:t>
      </w:r>
      <w:r>
        <w:rPr>
          <w:rFonts w:cs="Times New Roman"/>
        </w:rPr>
        <w:t xml:space="preserve">.4.6 представлена реализация этого класса. </w:t>
      </w:r>
    </w:p>
    <w:p w:rsidR="000F3779" w:rsidRDefault="000F3779" w:rsidP="00881A77">
      <w:pPr>
        <w:pStyle w:val="a9"/>
      </w:pPr>
      <w:r>
        <w:rPr>
          <w:noProof/>
          <w:lang w:eastAsia="ru-RU"/>
        </w:rPr>
        <w:drawing>
          <wp:inline distT="0" distB="0" distL="0" distR="0" wp14:anchorId="19E46D01" wp14:editId="6B367EAD">
            <wp:extent cx="4965405" cy="4556082"/>
            <wp:effectExtent l="0" t="0" r="6985" b="0"/>
            <wp:docPr id="12" name="Рисунок 12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4CC7D76.tmp"/>
                    <pic:cNvPicPr/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205" t="14501" r="39859" b="9755"/>
                    <a:stretch/>
                  </pic:blipFill>
                  <pic:spPr bwMode="auto">
                    <a:xfrm>
                      <a:off x="0" y="0"/>
                      <a:ext cx="4971997" cy="45621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F1762" w:rsidRPr="008A3959" w:rsidRDefault="007F1762" w:rsidP="0014020A">
      <w:pPr>
        <w:pStyle w:val="21"/>
      </w:pPr>
      <w:r>
        <w:t>Рисунок 2</w:t>
      </w:r>
      <w:r w:rsidR="000F3779">
        <w:t>.4.6</w:t>
      </w:r>
      <w:r w:rsidR="000F3779" w:rsidRPr="00051437">
        <w:t xml:space="preserve"> – </w:t>
      </w:r>
      <w:r w:rsidR="000F3779">
        <w:t>Реализация метода соединения с сервером</w:t>
      </w:r>
    </w:p>
    <w:p w:rsidR="00E74F8E" w:rsidRDefault="000F3779" w:rsidP="00A20207">
      <w:pPr>
        <w:spacing w:line="20" w:lineRule="atLeast"/>
        <w:ind w:firstLine="708"/>
        <w:jc w:val="both"/>
        <w:rPr>
          <w:rFonts w:eastAsiaTheme="majorEastAsia" w:cs="Times New Roman"/>
          <w:szCs w:val="26"/>
        </w:rPr>
      </w:pPr>
      <w:r>
        <w:rPr>
          <w:rFonts w:cs="Times New Roman"/>
        </w:rPr>
        <w:t xml:space="preserve">Взаимодействие с сервером осуществляется посредством использования класса </w:t>
      </w:r>
      <w:proofErr w:type="spellStart"/>
      <w:r>
        <w:rPr>
          <w:rFonts w:cs="Times New Roman"/>
          <w:lang w:val="en-US"/>
        </w:rPr>
        <w:t>NetworkPackage</w:t>
      </w:r>
      <w:proofErr w:type="spellEnd"/>
      <w:r w:rsidRPr="005B345A">
        <w:rPr>
          <w:rFonts w:cs="Times New Roman"/>
        </w:rPr>
        <w:t xml:space="preserve"> </w:t>
      </w:r>
      <w:r>
        <w:rPr>
          <w:rFonts w:cs="Times New Roman"/>
        </w:rPr>
        <w:t xml:space="preserve">определенного в модуле </w:t>
      </w:r>
      <w:proofErr w:type="spellStart"/>
      <w:r>
        <w:rPr>
          <w:rFonts w:cs="Times New Roman"/>
          <w:lang w:val="en-US"/>
        </w:rPr>
        <w:t>LfkSharedResources</w:t>
      </w:r>
      <w:proofErr w:type="spellEnd"/>
      <w:r w:rsidRPr="005B345A">
        <w:rPr>
          <w:rFonts w:cs="Times New Roman"/>
        </w:rPr>
        <w:t xml:space="preserve">. </w:t>
      </w:r>
      <w:r>
        <w:rPr>
          <w:rFonts w:cs="Times New Roman"/>
        </w:rPr>
        <w:t xml:space="preserve">Соединение же устанавливается стандартным классом </w:t>
      </w:r>
      <w:proofErr w:type="spellStart"/>
      <w:r>
        <w:rPr>
          <w:rFonts w:cs="Times New Roman"/>
          <w:lang w:val="en-US"/>
        </w:rPr>
        <w:t>TcpClient</w:t>
      </w:r>
      <w:proofErr w:type="spellEnd"/>
      <w:r w:rsidRPr="008A3959">
        <w:rPr>
          <w:rFonts w:cs="Times New Roman"/>
        </w:rPr>
        <w:t>.</w:t>
      </w:r>
    </w:p>
    <w:p w:rsidR="00DA0C88" w:rsidRPr="00B83C06" w:rsidRDefault="005F5566" w:rsidP="005F5566">
      <w:pPr>
        <w:pStyle w:val="2"/>
        <w:spacing w:line="20" w:lineRule="atLeast"/>
        <w:rPr>
          <w:rFonts w:cs="Times New Roman"/>
          <w:b/>
          <w:lang w:val="en-US"/>
        </w:rPr>
      </w:pPr>
      <w:r>
        <w:rPr>
          <w:rFonts w:cs="Times New Roman"/>
          <w:b/>
        </w:rPr>
        <w:t xml:space="preserve">2.5. </w:t>
      </w:r>
      <w:r w:rsidR="00DA0C88" w:rsidRPr="00B83C06">
        <w:rPr>
          <w:rFonts w:cs="Times New Roman"/>
          <w:b/>
        </w:rPr>
        <w:t xml:space="preserve">Модуль </w:t>
      </w:r>
      <w:proofErr w:type="spellStart"/>
      <w:r w:rsidR="00DA0C88" w:rsidRPr="00B83C06">
        <w:rPr>
          <w:rFonts w:cs="Times New Roman"/>
          <w:b/>
          <w:lang w:val="en-US"/>
        </w:rPr>
        <w:t>LfkServer</w:t>
      </w:r>
      <w:proofErr w:type="spellEnd"/>
    </w:p>
    <w:p w:rsidR="00B83C06" w:rsidRDefault="00B83C06" w:rsidP="0062296F">
      <w:pPr>
        <w:spacing w:line="20" w:lineRule="atLeast"/>
        <w:rPr>
          <w:b/>
        </w:rPr>
      </w:pPr>
      <w:r w:rsidRPr="00B83C06">
        <w:rPr>
          <w:b/>
        </w:rPr>
        <w:t>Предназначение модуля</w:t>
      </w:r>
    </w:p>
    <w:p w:rsidR="00AF05D8" w:rsidRDefault="00AF05D8" w:rsidP="0062296F">
      <w:pPr>
        <w:spacing w:line="20" w:lineRule="atLeast"/>
        <w:rPr>
          <w:b/>
        </w:rPr>
      </w:pPr>
    </w:p>
    <w:p w:rsidR="00B83C06" w:rsidRDefault="00B83C06" w:rsidP="0062296F">
      <w:pPr>
        <w:spacing w:line="20" w:lineRule="atLeast"/>
        <w:ind w:left="360"/>
        <w:jc w:val="both"/>
        <w:rPr>
          <w:lang w:val="en-US"/>
        </w:rPr>
      </w:pPr>
      <w:r>
        <w:rPr>
          <w:b/>
        </w:rPr>
        <w:tab/>
      </w:r>
      <w:r>
        <w:t xml:space="preserve">Система контроля версий </w:t>
      </w:r>
      <w:proofErr w:type="spellStart"/>
      <w:r>
        <w:rPr>
          <w:lang w:val="en-US"/>
        </w:rPr>
        <w:t>Lfk</w:t>
      </w:r>
      <w:proofErr w:type="spellEnd"/>
      <w:r w:rsidRPr="00B83C06">
        <w:t xml:space="preserve"> </w:t>
      </w:r>
      <w:r>
        <w:t xml:space="preserve">является централизованной, то есть основным хранилищем пользовательских данных выступает сервер, куда можно сохранять и откуда можно выгружать необходимые репозитории. Реализацией такого сервера выступает модуль </w:t>
      </w:r>
      <w:proofErr w:type="spellStart"/>
      <w:r>
        <w:rPr>
          <w:lang w:val="en-US"/>
        </w:rPr>
        <w:t>LfkServer</w:t>
      </w:r>
      <w:proofErr w:type="spellEnd"/>
      <w:r>
        <w:rPr>
          <w:lang w:val="en-US"/>
        </w:rPr>
        <w:t>.</w:t>
      </w:r>
    </w:p>
    <w:p w:rsidR="00AF05D8" w:rsidRDefault="00AF05D8" w:rsidP="0062296F">
      <w:pPr>
        <w:spacing w:line="20" w:lineRule="atLeast"/>
        <w:ind w:left="360"/>
        <w:jc w:val="both"/>
      </w:pPr>
    </w:p>
    <w:p w:rsidR="00263C38" w:rsidRDefault="00263C38" w:rsidP="0062296F">
      <w:pPr>
        <w:spacing w:line="20" w:lineRule="atLeast"/>
        <w:ind w:left="360"/>
        <w:jc w:val="both"/>
      </w:pPr>
    </w:p>
    <w:p w:rsidR="000C4AEE" w:rsidRDefault="000C4AEE" w:rsidP="0062296F">
      <w:pPr>
        <w:spacing w:line="20" w:lineRule="atLeast"/>
        <w:rPr>
          <w:b/>
          <w:lang w:val="en-US"/>
        </w:rPr>
      </w:pPr>
      <w:r>
        <w:rPr>
          <w:b/>
        </w:rPr>
        <w:t>Структура</w:t>
      </w:r>
      <w:r w:rsidRPr="00A03F7F">
        <w:rPr>
          <w:b/>
        </w:rPr>
        <w:t xml:space="preserve"> модуля</w:t>
      </w:r>
      <w:r>
        <w:rPr>
          <w:b/>
        </w:rPr>
        <w:t xml:space="preserve"> </w:t>
      </w:r>
      <w:proofErr w:type="spellStart"/>
      <w:r w:rsidR="00D3477C">
        <w:rPr>
          <w:b/>
          <w:lang w:val="en-US"/>
        </w:rPr>
        <w:t>LfkServer</w:t>
      </w:r>
      <w:proofErr w:type="spellEnd"/>
    </w:p>
    <w:p w:rsidR="00AF05D8" w:rsidRDefault="00AF05D8" w:rsidP="0062296F">
      <w:pPr>
        <w:spacing w:line="20" w:lineRule="atLeast"/>
        <w:rPr>
          <w:b/>
          <w:lang w:val="en-US"/>
        </w:rPr>
      </w:pPr>
    </w:p>
    <w:p w:rsidR="007A6ABA" w:rsidRDefault="00D3477C" w:rsidP="0062296F">
      <w:pPr>
        <w:spacing w:line="20" w:lineRule="atLeast"/>
        <w:rPr>
          <w:noProof/>
          <w:lang w:eastAsia="ru-RU"/>
        </w:rPr>
      </w:pPr>
      <w:r>
        <w:rPr>
          <w:noProof/>
          <w:lang w:eastAsia="ru-RU"/>
        </w:rPr>
        <w:tab/>
      </w:r>
      <w:r w:rsidR="00016121">
        <w:rPr>
          <w:noProof/>
          <w:lang w:eastAsia="ru-RU"/>
        </w:rPr>
        <w:t xml:space="preserve">Общая схема работы модуля </w:t>
      </w:r>
      <w:r w:rsidR="00016121">
        <w:rPr>
          <w:noProof/>
          <w:lang w:val="en-US" w:eastAsia="ru-RU"/>
        </w:rPr>
        <w:t>LfkServer</w:t>
      </w:r>
      <w:r w:rsidR="00016121" w:rsidRPr="00016121">
        <w:rPr>
          <w:noProof/>
          <w:lang w:eastAsia="ru-RU"/>
        </w:rPr>
        <w:t xml:space="preserve"> </w:t>
      </w:r>
      <w:r w:rsidR="00016121">
        <w:rPr>
          <w:noProof/>
          <w:lang w:eastAsia="ru-RU"/>
        </w:rPr>
        <w:t>представлена на рисунке</w:t>
      </w:r>
      <w:r w:rsidR="00AF05D8">
        <w:rPr>
          <w:noProof/>
          <w:lang w:eastAsia="ru-RU"/>
        </w:rPr>
        <w:t xml:space="preserve"> 2</w:t>
      </w:r>
      <w:r w:rsidR="00016121">
        <w:rPr>
          <w:noProof/>
          <w:lang w:eastAsia="ru-RU"/>
        </w:rPr>
        <w:t>.5.1.</w:t>
      </w:r>
    </w:p>
    <w:p w:rsidR="00D3477C" w:rsidRDefault="007A6ABA" w:rsidP="00881A77">
      <w:pPr>
        <w:pStyle w:val="a9"/>
        <w:rPr>
          <w:b/>
          <w:lang w:val="en-US"/>
        </w:rPr>
      </w:pPr>
      <w:r>
        <w:rPr>
          <w:noProof/>
          <w:lang w:eastAsia="ru-RU"/>
        </w:rPr>
        <w:drawing>
          <wp:inline distT="0" distB="0" distL="0" distR="0" wp14:anchorId="0D739BFC" wp14:editId="0C7701A1">
            <wp:extent cx="5070764" cy="4598046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l="27743" t="23923" r="34303" b="12196"/>
                    <a:stretch/>
                  </pic:blipFill>
                  <pic:spPr bwMode="auto">
                    <a:xfrm>
                      <a:off x="0" y="0"/>
                      <a:ext cx="5112847" cy="46362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85FD3" w:rsidRPr="00CE071A" w:rsidRDefault="00016121" w:rsidP="0014020A">
      <w:pPr>
        <w:pStyle w:val="21"/>
        <w:rPr>
          <w:lang w:val="en-US"/>
        </w:rPr>
      </w:pPr>
      <w:r w:rsidRPr="007A6ABA">
        <w:t xml:space="preserve">Рисунок </w:t>
      </w:r>
      <w:r w:rsidR="00585FD3">
        <w:t>2</w:t>
      </w:r>
      <w:r w:rsidRPr="007A6ABA">
        <w:t xml:space="preserve">.5.1 – Схема работы модуля </w:t>
      </w:r>
      <w:proofErr w:type="spellStart"/>
      <w:r w:rsidRPr="007A6ABA">
        <w:rPr>
          <w:lang w:val="en-US"/>
        </w:rPr>
        <w:t>LfkServer</w:t>
      </w:r>
      <w:proofErr w:type="spellEnd"/>
    </w:p>
    <w:p w:rsidR="000C4AEE" w:rsidRDefault="007A6ABA" w:rsidP="0062296F">
      <w:pPr>
        <w:spacing w:line="20" w:lineRule="atLeast"/>
        <w:jc w:val="both"/>
      </w:pPr>
      <w:r w:rsidRPr="007A6ABA">
        <w:tab/>
      </w:r>
      <w:r>
        <w:t>В течение работы сервера происходит ожидание клиентов (</w:t>
      </w:r>
      <w:r>
        <w:rPr>
          <w:lang w:val="en-US"/>
        </w:rPr>
        <w:t>Server</w:t>
      </w:r>
      <w:r w:rsidRPr="007A6ABA">
        <w:t>)</w:t>
      </w:r>
      <w:r>
        <w:t>. Как только на сервер поступает запрос, он отправляется на обработку (</w:t>
      </w:r>
      <w:proofErr w:type="spellStart"/>
      <w:r>
        <w:rPr>
          <w:lang w:val="en-US"/>
        </w:rPr>
        <w:t>HandleClinet</w:t>
      </w:r>
      <w:proofErr w:type="spellEnd"/>
      <w:r w:rsidRPr="007A6ABA">
        <w:t>)</w:t>
      </w:r>
      <w:r>
        <w:t xml:space="preserve">, </w:t>
      </w:r>
      <w:r w:rsidR="00855361">
        <w:t>в этот же момент возобновляется ожидание клиентов,</w:t>
      </w:r>
      <w:r>
        <w:t xml:space="preserve"> а полученный запрос перенаправляется</w:t>
      </w:r>
      <w:r w:rsidR="00855361">
        <w:t xml:space="preserve"> к соответствующему обработчику, указанному в пункте назначения сетевого пакета (</w:t>
      </w:r>
      <w:proofErr w:type="spellStart"/>
      <w:r w:rsidR="00855361">
        <w:rPr>
          <w:lang w:val="en-US"/>
        </w:rPr>
        <w:t>HandlerUserRequest</w:t>
      </w:r>
      <w:proofErr w:type="spellEnd"/>
      <w:r w:rsidR="00855361">
        <w:t xml:space="preserve">, если пунктом назначения является работа с пользователями и </w:t>
      </w:r>
      <w:proofErr w:type="spellStart"/>
      <w:r w:rsidR="00855361">
        <w:rPr>
          <w:lang w:val="en-US"/>
        </w:rPr>
        <w:t>HandleRepositoryRequest</w:t>
      </w:r>
      <w:proofErr w:type="spellEnd"/>
      <w:r w:rsidR="00855361" w:rsidRPr="00855361">
        <w:t xml:space="preserve">, </w:t>
      </w:r>
      <w:r w:rsidR="00855361">
        <w:t xml:space="preserve">если пунктом назначения является работа с </w:t>
      </w:r>
      <w:proofErr w:type="spellStart"/>
      <w:r w:rsidR="00855361">
        <w:t>репозиториями</w:t>
      </w:r>
      <w:proofErr w:type="spellEnd"/>
      <w:r w:rsidR="00855361">
        <w:t>). Далее, данные, содержащиеся в сетевом пакете, отправляются на уровень ниже к обработчикам конкретных действий (авторизация, создание, удаление, обновление и так далее). Эти данные разбираются соответствующим обработчиком, который на их основе конструирует серверные модели, которые впоследствии отправляются к необходимым подключателям (</w:t>
      </w:r>
      <w:proofErr w:type="spellStart"/>
      <w:r w:rsidR="00855361">
        <w:rPr>
          <w:lang w:val="en-US"/>
        </w:rPr>
        <w:t>UserConnector</w:t>
      </w:r>
      <w:proofErr w:type="spellEnd"/>
      <w:r w:rsidR="00855361" w:rsidRPr="00855361">
        <w:t xml:space="preserve">, </w:t>
      </w:r>
      <w:proofErr w:type="spellStart"/>
      <w:r w:rsidR="00855361">
        <w:rPr>
          <w:lang w:val="en-US"/>
        </w:rPr>
        <w:t>RepositoryConnector</w:t>
      </w:r>
      <w:proofErr w:type="spellEnd"/>
      <w:r w:rsidR="00855361" w:rsidRPr="00855361">
        <w:t>)</w:t>
      </w:r>
      <w:r w:rsidR="00855361">
        <w:t xml:space="preserve">, формирующих непосредственно запросы к базе данных.  СУБД обрабатывает входной запрос и возвращает результаты своей работы подключателям, которые передают ответ всем вышестоящим слоям. В конечном </w:t>
      </w:r>
      <w:r w:rsidR="00855361">
        <w:lastRenderedPageBreak/>
        <w:t xml:space="preserve">итоге формируется сетевой пакет, содержащий ответ на клиентский запрос, который передаётся в вызывающий модуль </w:t>
      </w:r>
      <w:proofErr w:type="spellStart"/>
      <w:r w:rsidR="00855361">
        <w:rPr>
          <w:lang w:val="en-US"/>
        </w:rPr>
        <w:t>LfkClient</w:t>
      </w:r>
      <w:proofErr w:type="spellEnd"/>
      <w:r w:rsidR="00855361" w:rsidRPr="00855361">
        <w:t>.</w:t>
      </w:r>
    </w:p>
    <w:p w:rsidR="000B564E" w:rsidRPr="005376FA" w:rsidRDefault="000B564E" w:rsidP="0062296F">
      <w:pPr>
        <w:spacing w:line="20" w:lineRule="atLeast"/>
        <w:jc w:val="both"/>
      </w:pPr>
    </w:p>
    <w:p w:rsidR="000C4AEE" w:rsidRDefault="000C4AEE" w:rsidP="0062296F">
      <w:pPr>
        <w:spacing w:line="20" w:lineRule="atLeast"/>
        <w:rPr>
          <w:rFonts w:cs="Times New Roman"/>
          <w:b/>
        </w:rPr>
      </w:pPr>
      <w:r>
        <w:rPr>
          <w:rFonts w:cs="Times New Roman"/>
          <w:b/>
        </w:rPr>
        <w:t>Диаграммы, описание и реализация классов модуля</w:t>
      </w:r>
    </w:p>
    <w:p w:rsidR="000B564E" w:rsidRPr="00D77916" w:rsidRDefault="000B564E" w:rsidP="0062296F">
      <w:pPr>
        <w:spacing w:line="20" w:lineRule="atLeast"/>
        <w:rPr>
          <w:rFonts w:cs="Times New Roman"/>
          <w:b/>
        </w:rPr>
      </w:pPr>
    </w:p>
    <w:p w:rsidR="000C4AEE" w:rsidRPr="00ED47E0" w:rsidRDefault="008D2B9D" w:rsidP="0062296F">
      <w:pPr>
        <w:spacing w:line="20" w:lineRule="atLeast"/>
        <w:jc w:val="both"/>
      </w:pPr>
      <w:r>
        <w:rPr>
          <w:b/>
          <w:lang w:val="en-US"/>
        </w:rPr>
        <w:tab/>
      </w:r>
      <w:r>
        <w:t>Главным достоинством сервера является его асинхронность, что позволяет принимать запросы следующего клиента сразу после получения предыдущего, не дожидаясь обработки последнего.</w:t>
      </w:r>
      <w:r w:rsidR="0078059A">
        <w:t xml:space="preserve"> Данная особенность реализована с помощью</w:t>
      </w:r>
      <w:r w:rsidR="00ED47E0">
        <w:t xml:space="preserve"> асинхронного программирования</w:t>
      </w:r>
      <w:r w:rsidR="0078059A">
        <w:t xml:space="preserve"> </w:t>
      </w:r>
      <w:r w:rsidR="0078059A">
        <w:rPr>
          <w:lang w:val="en-US"/>
        </w:rPr>
        <w:t>C</w:t>
      </w:r>
      <w:r w:rsidR="0078059A" w:rsidRPr="0078059A">
        <w:t># 5.0</w:t>
      </w:r>
      <w:r w:rsidR="008D502A" w:rsidRPr="008D502A">
        <w:t>[</w:t>
      </w:r>
      <w:r w:rsidR="008D502A" w:rsidRPr="00504706">
        <w:t>1</w:t>
      </w:r>
      <w:r w:rsidR="008D502A" w:rsidRPr="008D502A">
        <w:t>]</w:t>
      </w:r>
      <w:r w:rsidR="0078059A" w:rsidRPr="0078059A">
        <w:t xml:space="preserve"> </w:t>
      </w:r>
      <w:r w:rsidR="0078059A">
        <w:t xml:space="preserve">на основе </w:t>
      </w:r>
      <w:proofErr w:type="spellStart"/>
      <w:r w:rsidR="0078059A">
        <w:rPr>
          <w:lang w:val="en-US"/>
        </w:rPr>
        <w:t>async</w:t>
      </w:r>
      <w:proofErr w:type="spellEnd"/>
      <w:r w:rsidR="0078059A" w:rsidRPr="0078059A">
        <w:t xml:space="preserve"> / </w:t>
      </w:r>
      <w:r w:rsidR="0078059A">
        <w:rPr>
          <w:lang w:val="en-US"/>
        </w:rPr>
        <w:t>await</w:t>
      </w:r>
      <w:r w:rsidR="0078059A" w:rsidRPr="0078059A">
        <w:t xml:space="preserve"> </w:t>
      </w:r>
      <w:r w:rsidR="0078059A">
        <w:t>методов.</w:t>
      </w:r>
      <w:r>
        <w:t xml:space="preserve"> Помимо этого, для выявления ошибок в случае аварийного завершения работы сервера, используется тщательное </w:t>
      </w:r>
      <w:proofErr w:type="spellStart"/>
      <w:r>
        <w:t>логгировани</w:t>
      </w:r>
      <w:r w:rsidR="00ED47E0">
        <w:t>е</w:t>
      </w:r>
      <w:proofErr w:type="spellEnd"/>
      <w:r w:rsidR="00ED47E0">
        <w:t xml:space="preserve"> работы каждого его компонента. Ведение журнала работы сервера реализовано с помощью библиотеки </w:t>
      </w:r>
      <w:proofErr w:type="spellStart"/>
      <w:r w:rsidR="00ED47E0">
        <w:rPr>
          <w:lang w:val="en-US"/>
        </w:rPr>
        <w:t>NLog</w:t>
      </w:r>
      <w:proofErr w:type="spellEnd"/>
      <w:r w:rsidR="00ED47E0" w:rsidRPr="00ED47E0">
        <w:t xml:space="preserve"> </w:t>
      </w:r>
      <w:r w:rsidR="00ED47E0">
        <w:t xml:space="preserve">и поддерживает все основные уровни </w:t>
      </w:r>
      <w:proofErr w:type="spellStart"/>
      <w:r w:rsidR="00ED47E0">
        <w:t>логгирования</w:t>
      </w:r>
      <w:proofErr w:type="spellEnd"/>
      <w:r w:rsidR="00ED47E0">
        <w:t>.</w:t>
      </w:r>
    </w:p>
    <w:p w:rsidR="00137E3E" w:rsidRDefault="0050388B" w:rsidP="0062296F">
      <w:pPr>
        <w:spacing w:line="20" w:lineRule="atLeast"/>
        <w:jc w:val="both"/>
      </w:pPr>
      <w:r>
        <w:tab/>
        <w:t xml:space="preserve">Логика обработки запроса и формирования ответа заключена в классе </w:t>
      </w:r>
      <w:proofErr w:type="spellStart"/>
      <w:r>
        <w:rPr>
          <w:lang w:val="en-US"/>
        </w:rPr>
        <w:t>ClientController</w:t>
      </w:r>
      <w:proofErr w:type="spellEnd"/>
      <w:r>
        <w:t xml:space="preserve">, который опирается на работу классов </w:t>
      </w:r>
      <w:proofErr w:type="spellStart"/>
      <w:r>
        <w:rPr>
          <w:lang w:val="en-US"/>
        </w:rPr>
        <w:t>RepositoryContoller</w:t>
      </w:r>
      <w:proofErr w:type="spellEnd"/>
      <w:r w:rsidRPr="0050388B">
        <w:t xml:space="preserve"> </w:t>
      </w:r>
      <w:r>
        <w:t xml:space="preserve">и </w:t>
      </w:r>
      <w:proofErr w:type="spellStart"/>
      <w:r>
        <w:rPr>
          <w:lang w:val="en-US"/>
        </w:rPr>
        <w:t>UserColtroller</w:t>
      </w:r>
      <w:proofErr w:type="spellEnd"/>
      <w:r w:rsidR="00137E3E">
        <w:t>. Диаграмма данных классов представлена на рисунке</w:t>
      </w:r>
      <w:r w:rsidR="00ED1593">
        <w:t xml:space="preserve"> 2</w:t>
      </w:r>
      <w:r w:rsidR="00137E3E">
        <w:t>.5.2.</w:t>
      </w:r>
    </w:p>
    <w:p w:rsidR="00137E3E" w:rsidRDefault="00137E3E" w:rsidP="00881A77">
      <w:pPr>
        <w:pStyle w:val="a9"/>
      </w:pPr>
      <w:r>
        <w:rPr>
          <w:noProof/>
          <w:lang w:eastAsia="ru-RU"/>
        </w:rPr>
        <w:drawing>
          <wp:inline distT="0" distB="0" distL="0" distR="0" wp14:anchorId="03FAFA1E" wp14:editId="2D8B0FFC">
            <wp:extent cx="5059930" cy="1913861"/>
            <wp:effectExtent l="0" t="0" r="762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l="9307" t="35557" r="48610" b="34899"/>
                    <a:stretch/>
                  </pic:blipFill>
                  <pic:spPr bwMode="auto">
                    <a:xfrm>
                      <a:off x="0" y="0"/>
                      <a:ext cx="5080828" cy="19217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76D05" w:rsidRDefault="00137E3E" w:rsidP="0014020A">
      <w:pPr>
        <w:pStyle w:val="21"/>
      </w:pPr>
      <w:r w:rsidRPr="00137E3E">
        <w:t xml:space="preserve">Рисунок </w:t>
      </w:r>
      <w:r w:rsidR="00A76D05">
        <w:t>2</w:t>
      </w:r>
      <w:r w:rsidR="003A5B44">
        <w:t>.5.2</w:t>
      </w:r>
      <w:r w:rsidRPr="00137E3E">
        <w:t xml:space="preserve"> – Основные обработчики запросов</w:t>
      </w:r>
    </w:p>
    <w:p w:rsidR="00137E3E" w:rsidRDefault="00137E3E" w:rsidP="0078059A">
      <w:pPr>
        <w:spacing w:line="20" w:lineRule="atLeast"/>
        <w:jc w:val="both"/>
      </w:pPr>
      <w:r>
        <w:rPr>
          <w:sz w:val="24"/>
        </w:rPr>
        <w:tab/>
      </w:r>
      <w:proofErr w:type="spellStart"/>
      <w:r w:rsidR="009349A8" w:rsidRPr="009349A8">
        <w:rPr>
          <w:lang w:val="en-US"/>
        </w:rPr>
        <w:t>ClientController</w:t>
      </w:r>
      <w:proofErr w:type="spellEnd"/>
      <w:r w:rsidR="009349A8" w:rsidRPr="009349A8">
        <w:t xml:space="preserve"> считывает содержимое сетевого пакета</w:t>
      </w:r>
      <w:r w:rsidR="007617C7">
        <w:t xml:space="preserve">, определяет пункт назначения, запускает </w:t>
      </w:r>
      <w:r w:rsidR="009349A8" w:rsidRPr="009349A8">
        <w:t>соответствующий обработчик</w:t>
      </w:r>
      <w:r w:rsidR="007617C7">
        <w:t>, дожидается результата и формирует пакет с ответом</w:t>
      </w:r>
      <w:r w:rsidR="009349A8" w:rsidRPr="009349A8">
        <w:t>.</w:t>
      </w:r>
      <w:r w:rsidR="007617C7">
        <w:t xml:space="preserve"> Реализация данных действий</w:t>
      </w:r>
      <w:r w:rsidR="00A12DFF">
        <w:t xml:space="preserve"> показана на рисунке 2</w:t>
      </w:r>
      <w:r w:rsidR="007617C7">
        <w:t>.</w:t>
      </w:r>
      <w:r w:rsidR="00B02C6A">
        <w:rPr>
          <w:lang w:val="en-US"/>
        </w:rPr>
        <w:t>5</w:t>
      </w:r>
      <w:r w:rsidR="00E41B94">
        <w:t>.3</w:t>
      </w:r>
      <w:r w:rsidR="007617C7">
        <w:t>.</w:t>
      </w:r>
    </w:p>
    <w:p w:rsidR="007617C7" w:rsidRDefault="007617C7" w:rsidP="00444D5F">
      <w:pPr>
        <w:pStyle w:val="a9"/>
      </w:pPr>
      <w:r>
        <w:rPr>
          <w:noProof/>
          <w:lang w:eastAsia="ru-RU"/>
        </w:rPr>
        <w:lastRenderedPageBreak/>
        <w:drawing>
          <wp:inline distT="0" distB="0" distL="0" distR="0" wp14:anchorId="2EF9B5B2" wp14:editId="7E32E840">
            <wp:extent cx="4710223" cy="4044576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11634" t="20932" r="43969" b="8305"/>
                    <a:stretch/>
                  </pic:blipFill>
                  <pic:spPr bwMode="auto">
                    <a:xfrm>
                      <a:off x="0" y="0"/>
                      <a:ext cx="4724850" cy="40571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388" w:rsidRPr="007617C7" w:rsidRDefault="00FE0388" w:rsidP="0014020A">
      <w:pPr>
        <w:pStyle w:val="21"/>
      </w:pPr>
      <w:r>
        <w:t>Рисунок 2</w:t>
      </w:r>
      <w:r w:rsidR="00B02C6A">
        <w:t>.5</w:t>
      </w:r>
      <w:r w:rsidR="00E41B94">
        <w:t>.</w:t>
      </w:r>
      <w:r w:rsidR="00E41B94">
        <w:rPr>
          <w:lang w:val="en-US"/>
        </w:rPr>
        <w:t>3</w:t>
      </w:r>
      <w:r w:rsidR="007617C7" w:rsidRPr="007617C7">
        <w:t xml:space="preserve"> – Реализация обработки клиентского запроса</w:t>
      </w:r>
    </w:p>
    <w:p w:rsidR="00040E95" w:rsidRDefault="00040E95" w:rsidP="0062296F">
      <w:pPr>
        <w:spacing w:line="20" w:lineRule="atLeast"/>
        <w:jc w:val="both"/>
      </w:pPr>
      <w:r>
        <w:rPr>
          <w:sz w:val="24"/>
        </w:rPr>
        <w:tab/>
      </w:r>
      <w:r w:rsidRPr="00040E95">
        <w:t xml:space="preserve">Классы-обработчики </w:t>
      </w:r>
      <w:proofErr w:type="spellStart"/>
      <w:r w:rsidRPr="00040E95">
        <w:rPr>
          <w:lang w:val="en-US"/>
        </w:rPr>
        <w:t>UserController</w:t>
      </w:r>
      <w:proofErr w:type="spellEnd"/>
      <w:r w:rsidRPr="00040E95">
        <w:t xml:space="preserve"> и </w:t>
      </w:r>
      <w:proofErr w:type="spellStart"/>
      <w:r w:rsidRPr="00040E95">
        <w:rPr>
          <w:lang w:val="en-US"/>
        </w:rPr>
        <w:t>RepositoryController</w:t>
      </w:r>
      <w:proofErr w:type="spellEnd"/>
      <w:r w:rsidRPr="00040E95">
        <w:t xml:space="preserve"> приводят входные данные к нужному виду и перенаправляют их к подключателям в соответствии с необходимым действием для непосредственного контакта с базой данных.</w:t>
      </w:r>
    </w:p>
    <w:p w:rsidR="00C16B67" w:rsidRPr="00BC7F85" w:rsidRDefault="00040E95" w:rsidP="0062296F">
      <w:pPr>
        <w:spacing w:line="20" w:lineRule="atLeast"/>
        <w:jc w:val="both"/>
      </w:pPr>
      <w:r>
        <w:tab/>
      </w:r>
      <w:proofErr w:type="spellStart"/>
      <w:r>
        <w:t>Подключатели</w:t>
      </w:r>
      <w:proofErr w:type="spellEnd"/>
      <w:r w:rsidRPr="00040E95">
        <w:t xml:space="preserve"> </w:t>
      </w:r>
      <w:proofErr w:type="spellStart"/>
      <w:r>
        <w:rPr>
          <w:lang w:val="en-US"/>
        </w:rPr>
        <w:t>UserConnector</w:t>
      </w:r>
      <w:proofErr w:type="spellEnd"/>
      <w:r w:rsidRPr="00040E95">
        <w:t xml:space="preserve"> </w:t>
      </w:r>
      <w:r>
        <w:t>и</w:t>
      </w:r>
      <w:r w:rsidRPr="00040E95">
        <w:t xml:space="preserve"> </w:t>
      </w:r>
      <w:proofErr w:type="spellStart"/>
      <w:r>
        <w:rPr>
          <w:lang w:val="en-US"/>
        </w:rPr>
        <w:t>RepositoryConnector</w:t>
      </w:r>
      <w:proofErr w:type="spellEnd"/>
      <w:r w:rsidRPr="00040E95">
        <w:t xml:space="preserve"> </w:t>
      </w:r>
      <w:r>
        <w:t>базируются</w:t>
      </w:r>
      <w:r w:rsidRPr="00040E95">
        <w:t xml:space="preserve"> </w:t>
      </w:r>
      <w:r>
        <w:t>на</w:t>
      </w:r>
      <w:r w:rsidRPr="00040E95">
        <w:t xml:space="preserve"> </w:t>
      </w:r>
      <w:r>
        <w:t>абстрактном классе</w:t>
      </w:r>
      <w:r w:rsidRPr="00040E95">
        <w:t xml:space="preserve"> </w:t>
      </w:r>
      <w:proofErr w:type="spellStart"/>
      <w:r>
        <w:rPr>
          <w:lang w:val="en-US"/>
        </w:rPr>
        <w:t>DatabaseConnector</w:t>
      </w:r>
      <w:proofErr w:type="spellEnd"/>
      <w:r w:rsidRPr="00040E95">
        <w:t xml:space="preserve">, </w:t>
      </w:r>
      <w:r>
        <w:t>хранящего в себе подключение к базе данных, а также методы его открытия и закрытия. Сами ж</w:t>
      </w:r>
      <w:r w:rsidR="00BC7F85">
        <w:t xml:space="preserve">е </w:t>
      </w:r>
      <w:proofErr w:type="spellStart"/>
      <w:r w:rsidR="00BC7F85">
        <w:rPr>
          <w:lang w:val="en-US"/>
        </w:rPr>
        <w:t>UserConnector</w:t>
      </w:r>
      <w:proofErr w:type="spellEnd"/>
      <w:r w:rsidR="00BC7F85" w:rsidRPr="00BC7F85">
        <w:t xml:space="preserve"> </w:t>
      </w:r>
      <w:r w:rsidR="00BC7F85">
        <w:t xml:space="preserve">и </w:t>
      </w:r>
      <w:proofErr w:type="spellStart"/>
      <w:r w:rsidR="00BC7F85">
        <w:rPr>
          <w:lang w:val="en-US"/>
        </w:rPr>
        <w:t>RepositoryConnector</w:t>
      </w:r>
      <w:proofErr w:type="spellEnd"/>
      <w:r w:rsidR="00BC7F85" w:rsidRPr="00BC7F85">
        <w:t xml:space="preserve"> </w:t>
      </w:r>
      <w:r w:rsidR="00BC7F85">
        <w:t>имеют методы для обработки всех возможных действий в пределах соответствующего им пункта назначения.</w:t>
      </w:r>
      <w:r w:rsidR="00C16B67">
        <w:t xml:space="preserve"> Эти методы производят трансформацию моделей и осуществляют запросы к базе данных. Диаграмма этих классов представлена на рисунке </w:t>
      </w:r>
      <w:r w:rsidR="007167C4">
        <w:t>2</w:t>
      </w:r>
      <w:r w:rsidR="00C16B67">
        <w:t>.</w:t>
      </w:r>
      <w:r w:rsidR="00E41B94">
        <w:t>5.4</w:t>
      </w:r>
      <w:r w:rsidR="00C16B67">
        <w:t>.</w:t>
      </w:r>
    </w:p>
    <w:p w:rsidR="00040E95" w:rsidRDefault="00040E95" w:rsidP="00444D5F">
      <w:pPr>
        <w:pStyle w:val="a9"/>
        <w:rPr>
          <w:sz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16940344" wp14:editId="5C71B3E7">
            <wp:extent cx="3369738" cy="3948144"/>
            <wp:effectExtent l="0" t="0" r="254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l="5012" t="19937" r="61687" b="7641"/>
                    <a:stretch/>
                  </pic:blipFill>
                  <pic:spPr bwMode="auto">
                    <a:xfrm>
                      <a:off x="0" y="0"/>
                      <a:ext cx="3382802" cy="3963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B55A9" w:rsidRPr="00040E95" w:rsidRDefault="005B55A9" w:rsidP="0014020A">
      <w:pPr>
        <w:pStyle w:val="21"/>
      </w:pPr>
      <w:r>
        <w:t>Рисунок 2</w:t>
      </w:r>
      <w:r w:rsidR="00E41B94">
        <w:t>.5.</w:t>
      </w:r>
      <w:r w:rsidR="00E41B94" w:rsidRPr="00E41B94">
        <w:t>4</w:t>
      </w:r>
      <w:r w:rsidR="00C16B67">
        <w:t xml:space="preserve"> – Диаграмма классов, реализующих взаимодействие с базой данных</w:t>
      </w:r>
    </w:p>
    <w:p w:rsidR="00B65ED7" w:rsidRDefault="00A8118B" w:rsidP="00B65ED7">
      <w:pPr>
        <w:spacing w:line="20" w:lineRule="atLeast"/>
        <w:jc w:val="both"/>
      </w:pPr>
      <w:r>
        <w:rPr>
          <w:sz w:val="24"/>
        </w:rPr>
        <w:tab/>
      </w:r>
      <w:r w:rsidRPr="00377B5B">
        <w:t xml:space="preserve">Результат запроса к базе данных возвращается классам </w:t>
      </w:r>
      <w:proofErr w:type="spellStart"/>
      <w:r w:rsidRPr="00377B5B">
        <w:rPr>
          <w:lang w:val="en-US"/>
        </w:rPr>
        <w:t>UserConnector</w:t>
      </w:r>
      <w:proofErr w:type="spellEnd"/>
      <w:r w:rsidRPr="00377B5B">
        <w:t xml:space="preserve"> и </w:t>
      </w:r>
      <w:proofErr w:type="spellStart"/>
      <w:r w:rsidRPr="00377B5B">
        <w:rPr>
          <w:lang w:val="en-US"/>
        </w:rPr>
        <w:t>RepositoryConnector</w:t>
      </w:r>
      <w:proofErr w:type="spellEnd"/>
      <w:r w:rsidRPr="00377B5B">
        <w:t xml:space="preserve">, которые отправляют его выше по стеку вызовов, где данный результат наращивается и превращается в полноценный сетевой пакет для отправки обратно по сети в классе </w:t>
      </w:r>
      <w:proofErr w:type="spellStart"/>
      <w:r w:rsidRPr="00377B5B">
        <w:rPr>
          <w:lang w:val="en-US"/>
        </w:rPr>
        <w:t>ClientController</w:t>
      </w:r>
      <w:proofErr w:type="spellEnd"/>
      <w:r w:rsidRPr="00377B5B">
        <w:t>.</w:t>
      </w:r>
    </w:p>
    <w:p w:rsidR="00B65ED7" w:rsidRDefault="00B65ED7" w:rsidP="00B65ED7">
      <w:pPr>
        <w:spacing w:line="20" w:lineRule="atLeast"/>
        <w:jc w:val="both"/>
      </w:pPr>
    </w:p>
    <w:p w:rsidR="00E74F8E" w:rsidRDefault="00A527A9" w:rsidP="00B65ED7">
      <w:pPr>
        <w:spacing w:line="20" w:lineRule="atLeast"/>
        <w:jc w:val="both"/>
        <w:rPr>
          <w:rFonts w:cs="Times New Roman"/>
          <w:b/>
        </w:rPr>
      </w:pPr>
      <w:r>
        <w:rPr>
          <w:rFonts w:cs="Times New Roman"/>
          <w:b/>
        </w:rPr>
        <w:t>2.</w:t>
      </w:r>
      <w:r w:rsidR="000D5977" w:rsidRPr="00871A61">
        <w:rPr>
          <w:rFonts w:cs="Times New Roman"/>
          <w:b/>
        </w:rPr>
        <w:t>6 Проектирование базы данных</w:t>
      </w:r>
    </w:p>
    <w:p w:rsidR="00F23C91" w:rsidRPr="00871A61" w:rsidRDefault="00F23C91" w:rsidP="00B65ED7">
      <w:pPr>
        <w:spacing w:line="20" w:lineRule="atLeast"/>
        <w:jc w:val="both"/>
        <w:rPr>
          <w:rFonts w:cs="Times New Roman"/>
          <w:b/>
        </w:rPr>
      </w:pPr>
    </w:p>
    <w:p w:rsidR="003819DE" w:rsidRDefault="001D314D" w:rsidP="0062296F">
      <w:pPr>
        <w:spacing w:line="20" w:lineRule="atLeast"/>
        <w:ind w:firstLine="708"/>
      </w:pPr>
      <w:r>
        <w:t xml:space="preserve">База данных системы </w:t>
      </w:r>
      <w:proofErr w:type="spellStart"/>
      <w:r>
        <w:rPr>
          <w:lang w:val="en-US"/>
        </w:rPr>
        <w:t>Lfk</w:t>
      </w:r>
      <w:proofErr w:type="spellEnd"/>
      <w:r w:rsidRPr="001D314D">
        <w:t xml:space="preserve"> </w:t>
      </w:r>
      <w:r>
        <w:t>представлена 5 таблицами</w:t>
      </w:r>
      <w:r w:rsidR="003819DE">
        <w:t xml:space="preserve">, диаграмма которых представлена на рисунке </w:t>
      </w:r>
      <w:r w:rsidR="00A527A9">
        <w:t>2</w:t>
      </w:r>
      <w:r w:rsidR="003819DE">
        <w:t>.6.1.</w:t>
      </w:r>
    </w:p>
    <w:p w:rsidR="003819DE" w:rsidRDefault="00212444" w:rsidP="00444D5F">
      <w:pPr>
        <w:pStyle w:val="a9"/>
      </w:pPr>
      <w:r>
        <w:lastRenderedPageBreak/>
        <w:pict>
          <v:shape id="_x0000_i1025" type="#_x0000_t75" style="width:472.85pt;height:248.25pt">
            <v:imagedata r:id="rId37" o:title="БД"/>
          </v:shape>
        </w:pict>
      </w:r>
    </w:p>
    <w:p w:rsidR="00F23C91" w:rsidRPr="00CE071A" w:rsidRDefault="00F23C91" w:rsidP="0014020A">
      <w:pPr>
        <w:pStyle w:val="21"/>
      </w:pPr>
      <w:r w:rsidRPr="00B0506B">
        <w:t xml:space="preserve">Рисунок 2.6.1 – Диаграммы базы данных системы </w:t>
      </w:r>
      <w:proofErr w:type="spellStart"/>
      <w:r w:rsidRPr="00B0506B">
        <w:rPr>
          <w:lang w:val="en-US"/>
        </w:rPr>
        <w:t>Lfk</w:t>
      </w:r>
      <w:proofErr w:type="spellEnd"/>
    </w:p>
    <w:p w:rsidR="003819DE" w:rsidRDefault="003819DE" w:rsidP="0062296F">
      <w:pPr>
        <w:spacing w:line="20" w:lineRule="atLeast"/>
      </w:pPr>
      <w:r>
        <w:tab/>
      </w:r>
      <w:r w:rsidR="00A938B2">
        <w:t xml:space="preserve">Таблица </w:t>
      </w:r>
      <w:r w:rsidR="00A938B2">
        <w:rPr>
          <w:lang w:val="en-US"/>
        </w:rPr>
        <w:t>users</w:t>
      </w:r>
      <w:r w:rsidR="00A938B2" w:rsidRPr="00A938B2">
        <w:t xml:space="preserve"> </w:t>
      </w:r>
      <w:r w:rsidR="00A938B2">
        <w:t xml:space="preserve">отвечает за хранение информации о зарегистрированных пользователях. </w:t>
      </w:r>
      <w:r>
        <w:t xml:space="preserve">Описание </w:t>
      </w:r>
      <w:r w:rsidR="00A938B2">
        <w:t xml:space="preserve">данной </w:t>
      </w:r>
      <w:r>
        <w:t>т</w:t>
      </w:r>
      <w:r w:rsidR="00A527A9">
        <w:t>аблицы предоставлено в таблице 2</w:t>
      </w:r>
      <w:r>
        <w:t>.6.1.</w:t>
      </w:r>
    </w:p>
    <w:p w:rsidR="00A938B2" w:rsidRPr="00A938B2" w:rsidRDefault="00A527A9" w:rsidP="00CE4E80">
      <w:pPr>
        <w:pStyle w:val="a7"/>
        <w:rPr>
          <w:lang w:val="en-US"/>
        </w:rPr>
      </w:pPr>
      <w:r>
        <w:t>Таблица 2</w:t>
      </w:r>
      <w:r w:rsidR="00A938B2">
        <w:t xml:space="preserve">.6.1 – Описание таблицы </w:t>
      </w:r>
      <w:r w:rsidR="00A938B2">
        <w:rPr>
          <w:lang w:val="en-US"/>
        </w:rPr>
        <w:t>users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38"/>
        <w:gridCol w:w="7796"/>
      </w:tblGrid>
      <w:tr w:rsidR="00AE7B29" w:rsidTr="00A527A9">
        <w:tc>
          <w:tcPr>
            <w:tcW w:w="1838" w:type="dxa"/>
          </w:tcPr>
          <w:p w:rsidR="00AE7B29" w:rsidRDefault="00AE7B29" w:rsidP="0062296F">
            <w:pPr>
              <w:spacing w:line="20" w:lineRule="atLeast"/>
            </w:pPr>
            <w:r>
              <w:t>Столбец</w:t>
            </w:r>
          </w:p>
        </w:tc>
        <w:tc>
          <w:tcPr>
            <w:tcW w:w="7796" w:type="dxa"/>
          </w:tcPr>
          <w:p w:rsidR="00AE7B29" w:rsidRDefault="00AE7B29" w:rsidP="0062296F">
            <w:pPr>
              <w:spacing w:line="20" w:lineRule="atLeast"/>
            </w:pPr>
            <w:r>
              <w:t>Описание</w:t>
            </w:r>
          </w:p>
        </w:tc>
      </w:tr>
      <w:tr w:rsidR="00AE7B29" w:rsidTr="00A527A9">
        <w:tc>
          <w:tcPr>
            <w:tcW w:w="1838" w:type="dxa"/>
          </w:tcPr>
          <w:p w:rsidR="00AE7B29" w:rsidRPr="003819DE" w:rsidRDefault="00AE7B29" w:rsidP="0062296F">
            <w:pPr>
              <w:spacing w:line="20" w:lineRule="atLeast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7796" w:type="dxa"/>
          </w:tcPr>
          <w:p w:rsidR="00AE7B29" w:rsidRPr="00AE7B29" w:rsidRDefault="001D1C6B" w:rsidP="0062296F">
            <w:pPr>
              <w:spacing w:line="20" w:lineRule="atLeast"/>
              <w:rPr>
                <w:lang w:val="en-US"/>
              </w:rPr>
            </w:pPr>
            <w:r>
              <w:t>Уникальный идентификатор пользователя</w:t>
            </w:r>
          </w:p>
        </w:tc>
      </w:tr>
      <w:tr w:rsidR="00AE7B29" w:rsidTr="00A527A9">
        <w:tc>
          <w:tcPr>
            <w:tcW w:w="1838" w:type="dxa"/>
          </w:tcPr>
          <w:p w:rsidR="00AE7B29" w:rsidRPr="003819DE" w:rsidRDefault="00AE7B29" w:rsidP="0062296F">
            <w:pPr>
              <w:spacing w:line="20" w:lineRule="atLeast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7796" w:type="dxa"/>
          </w:tcPr>
          <w:p w:rsidR="00AE7B29" w:rsidRDefault="00AE7B29" w:rsidP="0062296F">
            <w:pPr>
              <w:spacing w:line="20" w:lineRule="atLeast"/>
            </w:pPr>
            <w:r>
              <w:t xml:space="preserve">Имя </w:t>
            </w:r>
          </w:p>
        </w:tc>
      </w:tr>
      <w:tr w:rsidR="00AE7B29" w:rsidTr="00A527A9">
        <w:trPr>
          <w:trHeight w:val="70"/>
        </w:trPr>
        <w:tc>
          <w:tcPr>
            <w:tcW w:w="1838" w:type="dxa"/>
          </w:tcPr>
          <w:p w:rsidR="00AE7B29" w:rsidRPr="003819DE" w:rsidRDefault="00AE7B29" w:rsidP="0062296F">
            <w:pPr>
              <w:spacing w:line="20" w:lineRule="atLeast"/>
            </w:pPr>
            <w:r>
              <w:rPr>
                <w:lang w:val="en-US"/>
              </w:rPr>
              <w:t>e-mail</w:t>
            </w:r>
          </w:p>
        </w:tc>
        <w:tc>
          <w:tcPr>
            <w:tcW w:w="7796" w:type="dxa"/>
          </w:tcPr>
          <w:p w:rsidR="00AE7B29" w:rsidRDefault="00AE7B29" w:rsidP="0062296F">
            <w:pPr>
              <w:spacing w:line="20" w:lineRule="atLeast"/>
            </w:pPr>
            <w:r>
              <w:t>Почтовый ящик</w:t>
            </w:r>
          </w:p>
        </w:tc>
      </w:tr>
      <w:tr w:rsidR="00AE7B29" w:rsidTr="00A527A9">
        <w:tc>
          <w:tcPr>
            <w:tcW w:w="1838" w:type="dxa"/>
          </w:tcPr>
          <w:p w:rsidR="00AE7B29" w:rsidRPr="003819DE" w:rsidRDefault="00AE7B29" w:rsidP="0062296F">
            <w:pPr>
              <w:spacing w:line="20" w:lineRule="atLeast"/>
              <w:rPr>
                <w:lang w:val="en-US"/>
              </w:rPr>
            </w:pPr>
            <w:r>
              <w:rPr>
                <w:lang w:val="en-US"/>
              </w:rPr>
              <w:t>password</w:t>
            </w:r>
          </w:p>
        </w:tc>
        <w:tc>
          <w:tcPr>
            <w:tcW w:w="7796" w:type="dxa"/>
          </w:tcPr>
          <w:p w:rsidR="00AE7B29" w:rsidRDefault="00AE7B29" w:rsidP="0062296F">
            <w:pPr>
              <w:spacing w:line="20" w:lineRule="atLeast"/>
            </w:pPr>
            <w:r>
              <w:t xml:space="preserve">Пароль </w:t>
            </w:r>
          </w:p>
        </w:tc>
      </w:tr>
    </w:tbl>
    <w:p w:rsidR="00A938B2" w:rsidRDefault="00A938B2" w:rsidP="0062296F">
      <w:pPr>
        <w:spacing w:before="120" w:line="20" w:lineRule="atLeast"/>
      </w:pPr>
      <w:r>
        <w:tab/>
        <w:t xml:space="preserve">Таблица </w:t>
      </w:r>
      <w:r>
        <w:rPr>
          <w:lang w:val="en-US"/>
        </w:rPr>
        <w:t>repositories</w:t>
      </w:r>
      <w:r w:rsidRPr="00A938B2">
        <w:t xml:space="preserve"> </w:t>
      </w:r>
      <w:r>
        <w:t xml:space="preserve">отвечает за хранение информации о созданных </w:t>
      </w:r>
      <w:proofErr w:type="spellStart"/>
      <w:r>
        <w:t>репозиториях</w:t>
      </w:r>
      <w:proofErr w:type="spellEnd"/>
      <w:r>
        <w:t>. Описание данной т</w:t>
      </w:r>
      <w:r w:rsidR="00B0506B">
        <w:t>аблицы предоставлено в таблице 2</w:t>
      </w:r>
      <w:r>
        <w:t>.6.2.</w:t>
      </w:r>
    </w:p>
    <w:p w:rsidR="001D1C6B" w:rsidRPr="00A527A9" w:rsidRDefault="00A527A9" w:rsidP="00CE4E80">
      <w:pPr>
        <w:pStyle w:val="a7"/>
      </w:pPr>
      <w:r>
        <w:t>Таблица 2</w:t>
      </w:r>
      <w:r w:rsidR="001D1C6B">
        <w:t>.6.</w:t>
      </w:r>
      <w:r w:rsidR="001D1C6B" w:rsidRPr="00A527A9">
        <w:t>2</w:t>
      </w:r>
      <w:r w:rsidR="001D1C6B">
        <w:t xml:space="preserve"> – Описание таблицы </w:t>
      </w:r>
      <w:r w:rsidR="001D1C6B">
        <w:rPr>
          <w:lang w:val="en-US"/>
        </w:rPr>
        <w:t>repositories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38"/>
        <w:gridCol w:w="7796"/>
      </w:tblGrid>
      <w:tr w:rsidR="001D1C6B" w:rsidTr="00A527A9">
        <w:tc>
          <w:tcPr>
            <w:tcW w:w="1838" w:type="dxa"/>
          </w:tcPr>
          <w:p w:rsidR="001D1C6B" w:rsidRDefault="001D1C6B" w:rsidP="0062296F">
            <w:pPr>
              <w:spacing w:line="20" w:lineRule="atLeast"/>
            </w:pPr>
            <w:r>
              <w:t>Столбец</w:t>
            </w:r>
          </w:p>
        </w:tc>
        <w:tc>
          <w:tcPr>
            <w:tcW w:w="7796" w:type="dxa"/>
          </w:tcPr>
          <w:p w:rsidR="001D1C6B" w:rsidRDefault="001D1C6B" w:rsidP="0062296F">
            <w:pPr>
              <w:spacing w:line="20" w:lineRule="atLeast"/>
            </w:pPr>
            <w:r>
              <w:t>Описание</w:t>
            </w:r>
          </w:p>
        </w:tc>
      </w:tr>
      <w:tr w:rsidR="001D1C6B" w:rsidTr="00A527A9">
        <w:tc>
          <w:tcPr>
            <w:tcW w:w="1838" w:type="dxa"/>
          </w:tcPr>
          <w:p w:rsidR="001D1C6B" w:rsidRPr="001D1C6B" w:rsidRDefault="001D1C6B" w:rsidP="0062296F">
            <w:pPr>
              <w:spacing w:line="20" w:lineRule="atLeast"/>
            </w:pPr>
            <w:r>
              <w:rPr>
                <w:lang w:val="en-US"/>
              </w:rPr>
              <w:t>id</w:t>
            </w:r>
          </w:p>
        </w:tc>
        <w:tc>
          <w:tcPr>
            <w:tcW w:w="7796" w:type="dxa"/>
          </w:tcPr>
          <w:p w:rsidR="001D1C6B" w:rsidRPr="001D1C6B" w:rsidRDefault="001D1C6B" w:rsidP="0062296F">
            <w:pPr>
              <w:spacing w:line="20" w:lineRule="atLeast"/>
            </w:pPr>
            <w:r>
              <w:t>Уникальный идентификатор репозитория</w:t>
            </w:r>
          </w:p>
        </w:tc>
      </w:tr>
      <w:tr w:rsidR="001D1C6B" w:rsidTr="00A527A9">
        <w:tc>
          <w:tcPr>
            <w:tcW w:w="1838" w:type="dxa"/>
          </w:tcPr>
          <w:p w:rsidR="001D1C6B" w:rsidRPr="001D1C6B" w:rsidRDefault="001D1C6B" w:rsidP="0062296F">
            <w:pPr>
              <w:spacing w:line="20" w:lineRule="atLeast"/>
            </w:pPr>
            <w:r>
              <w:rPr>
                <w:lang w:val="en-US"/>
              </w:rPr>
              <w:t>title</w:t>
            </w:r>
          </w:p>
        </w:tc>
        <w:tc>
          <w:tcPr>
            <w:tcW w:w="7796" w:type="dxa"/>
          </w:tcPr>
          <w:p w:rsidR="001D1C6B" w:rsidRDefault="001D1C6B" w:rsidP="0062296F">
            <w:pPr>
              <w:spacing w:line="20" w:lineRule="atLeast"/>
            </w:pPr>
            <w:r>
              <w:t>Название</w:t>
            </w:r>
          </w:p>
        </w:tc>
      </w:tr>
      <w:tr w:rsidR="001D1C6B" w:rsidTr="00A527A9">
        <w:trPr>
          <w:trHeight w:val="70"/>
        </w:trPr>
        <w:tc>
          <w:tcPr>
            <w:tcW w:w="1838" w:type="dxa"/>
          </w:tcPr>
          <w:p w:rsidR="001D1C6B" w:rsidRPr="003819DE" w:rsidRDefault="001D1C6B" w:rsidP="0062296F">
            <w:pPr>
              <w:spacing w:line="20" w:lineRule="atLeast"/>
            </w:pPr>
            <w:proofErr w:type="spellStart"/>
            <w:r>
              <w:rPr>
                <w:lang w:val="en-US"/>
              </w:rPr>
              <w:t>user_id</w:t>
            </w:r>
            <w:proofErr w:type="spellEnd"/>
          </w:p>
        </w:tc>
        <w:tc>
          <w:tcPr>
            <w:tcW w:w="7796" w:type="dxa"/>
          </w:tcPr>
          <w:p w:rsidR="001D1C6B" w:rsidRDefault="001D1C6B" w:rsidP="0062296F">
            <w:pPr>
              <w:spacing w:line="20" w:lineRule="atLeast"/>
            </w:pPr>
            <w:r>
              <w:t>Уникальный идентификатор владельца репозитория</w:t>
            </w:r>
          </w:p>
        </w:tc>
      </w:tr>
    </w:tbl>
    <w:p w:rsidR="00D52B6F" w:rsidRDefault="00D52B6F" w:rsidP="0062296F">
      <w:pPr>
        <w:spacing w:before="120" w:line="20" w:lineRule="atLeast"/>
      </w:pPr>
      <w:r>
        <w:tab/>
        <w:t xml:space="preserve">Таблица </w:t>
      </w:r>
      <w:r w:rsidR="00383A1C">
        <w:rPr>
          <w:lang w:val="en-US"/>
        </w:rPr>
        <w:t>commits</w:t>
      </w:r>
      <w:r w:rsidRPr="00A938B2">
        <w:t xml:space="preserve"> </w:t>
      </w:r>
      <w:r>
        <w:t xml:space="preserve">отвечает за хранение информации </w:t>
      </w:r>
      <w:r w:rsidR="00383A1C">
        <w:t xml:space="preserve">о </w:t>
      </w:r>
      <w:proofErr w:type="spellStart"/>
      <w:r w:rsidR="00383A1C">
        <w:t>коммитах</w:t>
      </w:r>
      <w:proofErr w:type="spellEnd"/>
      <w:r w:rsidR="00383A1C">
        <w:t xml:space="preserve"> в определённом репозитории</w:t>
      </w:r>
      <w:r>
        <w:t>. Описание данной табли</w:t>
      </w:r>
      <w:r w:rsidR="00383A1C">
        <w:t xml:space="preserve">цы предоставлено в таблице </w:t>
      </w:r>
      <w:r w:rsidR="00A527A9">
        <w:t>2</w:t>
      </w:r>
      <w:r w:rsidR="00383A1C">
        <w:t>.6.3</w:t>
      </w:r>
      <w:r>
        <w:t>.</w:t>
      </w:r>
    </w:p>
    <w:p w:rsidR="00D52B6F" w:rsidRPr="00383A1C" w:rsidRDefault="00A527A9" w:rsidP="00CE4E80">
      <w:pPr>
        <w:pStyle w:val="a7"/>
      </w:pPr>
      <w:r>
        <w:t>Таблица 2</w:t>
      </w:r>
      <w:r w:rsidR="00D52B6F">
        <w:t>.6.</w:t>
      </w:r>
      <w:r w:rsidR="00383A1C">
        <w:t>3</w:t>
      </w:r>
      <w:r w:rsidR="00D52B6F">
        <w:t xml:space="preserve"> – Описание таблицы </w:t>
      </w:r>
      <w:r w:rsidR="00383A1C">
        <w:rPr>
          <w:lang w:val="en-US"/>
        </w:rPr>
        <w:t>commits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269"/>
        <w:gridCol w:w="7371"/>
      </w:tblGrid>
      <w:tr w:rsidR="00D52B6F" w:rsidTr="00AE3215">
        <w:tc>
          <w:tcPr>
            <w:tcW w:w="1838" w:type="dxa"/>
          </w:tcPr>
          <w:p w:rsidR="00D52B6F" w:rsidRDefault="00D52B6F" w:rsidP="0062296F">
            <w:pPr>
              <w:spacing w:line="20" w:lineRule="atLeast"/>
            </w:pPr>
            <w:r>
              <w:t>Столбец</w:t>
            </w:r>
          </w:p>
        </w:tc>
        <w:tc>
          <w:tcPr>
            <w:tcW w:w="7371" w:type="dxa"/>
          </w:tcPr>
          <w:p w:rsidR="00D52B6F" w:rsidRDefault="00D52B6F" w:rsidP="0062296F">
            <w:pPr>
              <w:spacing w:line="20" w:lineRule="atLeast"/>
            </w:pPr>
            <w:r>
              <w:t>Описание</w:t>
            </w:r>
          </w:p>
        </w:tc>
      </w:tr>
      <w:tr w:rsidR="00D52B6F" w:rsidTr="00AE3215">
        <w:tc>
          <w:tcPr>
            <w:tcW w:w="1838" w:type="dxa"/>
          </w:tcPr>
          <w:p w:rsidR="00D52B6F" w:rsidRPr="001D1C6B" w:rsidRDefault="00D52B6F" w:rsidP="0062296F">
            <w:pPr>
              <w:spacing w:line="20" w:lineRule="atLeast"/>
            </w:pPr>
            <w:r>
              <w:rPr>
                <w:lang w:val="en-US"/>
              </w:rPr>
              <w:lastRenderedPageBreak/>
              <w:t>id</w:t>
            </w:r>
          </w:p>
        </w:tc>
        <w:tc>
          <w:tcPr>
            <w:tcW w:w="7371" w:type="dxa"/>
          </w:tcPr>
          <w:p w:rsidR="00D52B6F" w:rsidRPr="001D1C6B" w:rsidRDefault="00D52B6F" w:rsidP="0062296F">
            <w:pPr>
              <w:spacing w:line="20" w:lineRule="atLeast"/>
            </w:pPr>
            <w:r>
              <w:t xml:space="preserve">Уникальный идентификатор </w:t>
            </w:r>
            <w:proofErr w:type="spellStart"/>
            <w:r w:rsidR="00A36184">
              <w:t>коммита</w:t>
            </w:r>
            <w:proofErr w:type="spellEnd"/>
          </w:p>
        </w:tc>
      </w:tr>
      <w:tr w:rsidR="00D52B6F" w:rsidTr="00AE3215">
        <w:tc>
          <w:tcPr>
            <w:tcW w:w="1838" w:type="dxa"/>
          </w:tcPr>
          <w:p w:rsidR="00D52B6F" w:rsidRPr="001D1C6B" w:rsidRDefault="00A36184" w:rsidP="0062296F">
            <w:pPr>
              <w:spacing w:line="20" w:lineRule="atLeast"/>
            </w:pPr>
            <w:proofErr w:type="spellStart"/>
            <w:r>
              <w:rPr>
                <w:lang w:val="en-US"/>
              </w:rPr>
              <w:t>repository_id</w:t>
            </w:r>
            <w:proofErr w:type="spellEnd"/>
          </w:p>
        </w:tc>
        <w:tc>
          <w:tcPr>
            <w:tcW w:w="7371" w:type="dxa"/>
          </w:tcPr>
          <w:p w:rsidR="00D52B6F" w:rsidRDefault="00A36184" w:rsidP="0062296F">
            <w:pPr>
              <w:spacing w:line="20" w:lineRule="atLeast"/>
            </w:pPr>
            <w:r>
              <w:t>Уникальный идентификатор</w:t>
            </w:r>
            <w:r w:rsidR="007036E7">
              <w:t xml:space="preserve"> соответствующего</w:t>
            </w:r>
            <w:r>
              <w:t xml:space="preserve"> репозитория</w:t>
            </w:r>
          </w:p>
        </w:tc>
      </w:tr>
      <w:tr w:rsidR="00D52B6F" w:rsidTr="00AE3215">
        <w:trPr>
          <w:trHeight w:val="70"/>
        </w:trPr>
        <w:tc>
          <w:tcPr>
            <w:tcW w:w="1838" w:type="dxa"/>
          </w:tcPr>
          <w:p w:rsidR="00D52B6F" w:rsidRPr="003819DE" w:rsidRDefault="00A36184" w:rsidP="0062296F">
            <w:pPr>
              <w:spacing w:line="20" w:lineRule="atLeast"/>
            </w:pPr>
            <w:proofErr w:type="spellStart"/>
            <w:r>
              <w:rPr>
                <w:lang w:val="en-US"/>
              </w:rPr>
              <w:t>index_id</w:t>
            </w:r>
            <w:proofErr w:type="spellEnd"/>
          </w:p>
        </w:tc>
        <w:tc>
          <w:tcPr>
            <w:tcW w:w="7371" w:type="dxa"/>
          </w:tcPr>
          <w:p w:rsidR="00D52B6F" w:rsidRDefault="00D52B6F" w:rsidP="0062296F">
            <w:pPr>
              <w:spacing w:line="20" w:lineRule="atLeast"/>
            </w:pPr>
            <w:r>
              <w:t xml:space="preserve">Уникальный идентификатор </w:t>
            </w:r>
            <w:r w:rsidR="007036E7">
              <w:t xml:space="preserve">соответствующего </w:t>
            </w:r>
            <w:r w:rsidR="00A36184">
              <w:t>индекса</w:t>
            </w:r>
          </w:p>
        </w:tc>
      </w:tr>
      <w:tr w:rsidR="00A36184" w:rsidTr="00AE3215">
        <w:trPr>
          <w:trHeight w:val="70"/>
        </w:trPr>
        <w:tc>
          <w:tcPr>
            <w:tcW w:w="1838" w:type="dxa"/>
          </w:tcPr>
          <w:p w:rsidR="00A36184" w:rsidRPr="00A36184" w:rsidRDefault="00A36184" w:rsidP="0062296F">
            <w:pPr>
              <w:spacing w:line="20" w:lineRule="atLeast"/>
            </w:pPr>
            <w:proofErr w:type="spellStart"/>
            <w:r>
              <w:rPr>
                <w:lang w:val="en-US"/>
              </w:rPr>
              <w:t>datetime</w:t>
            </w:r>
            <w:proofErr w:type="spellEnd"/>
          </w:p>
        </w:tc>
        <w:tc>
          <w:tcPr>
            <w:tcW w:w="7371" w:type="dxa"/>
          </w:tcPr>
          <w:p w:rsidR="00A36184" w:rsidRDefault="00A36184" w:rsidP="0062296F">
            <w:pPr>
              <w:spacing w:line="20" w:lineRule="atLeast"/>
            </w:pPr>
            <w:r>
              <w:t xml:space="preserve">Дата и время создания </w:t>
            </w:r>
            <w:proofErr w:type="spellStart"/>
            <w:r>
              <w:t>коммита</w:t>
            </w:r>
            <w:proofErr w:type="spellEnd"/>
          </w:p>
        </w:tc>
      </w:tr>
      <w:tr w:rsidR="00A36184" w:rsidTr="00AE3215">
        <w:trPr>
          <w:trHeight w:val="70"/>
        </w:trPr>
        <w:tc>
          <w:tcPr>
            <w:tcW w:w="1838" w:type="dxa"/>
          </w:tcPr>
          <w:p w:rsidR="00A36184" w:rsidRPr="00A36184" w:rsidRDefault="00A36184" w:rsidP="0062296F">
            <w:pPr>
              <w:spacing w:line="20" w:lineRule="atLeast"/>
              <w:rPr>
                <w:lang w:val="en-US"/>
              </w:rPr>
            </w:pPr>
            <w:r>
              <w:rPr>
                <w:lang w:val="en-US"/>
              </w:rPr>
              <w:t>comment</w:t>
            </w:r>
          </w:p>
        </w:tc>
        <w:tc>
          <w:tcPr>
            <w:tcW w:w="7371" w:type="dxa"/>
          </w:tcPr>
          <w:p w:rsidR="00A36184" w:rsidRDefault="00A36184" w:rsidP="0062296F">
            <w:pPr>
              <w:spacing w:line="20" w:lineRule="atLeast"/>
            </w:pPr>
            <w:r>
              <w:t xml:space="preserve">Пользовательский комментарий </w:t>
            </w:r>
          </w:p>
        </w:tc>
      </w:tr>
      <w:tr w:rsidR="00A36184" w:rsidTr="00A36184">
        <w:trPr>
          <w:trHeight w:val="409"/>
        </w:trPr>
        <w:tc>
          <w:tcPr>
            <w:tcW w:w="1838" w:type="dxa"/>
          </w:tcPr>
          <w:p w:rsidR="00A36184" w:rsidRDefault="00A36184" w:rsidP="0062296F">
            <w:pPr>
              <w:spacing w:line="20" w:lineRule="atLeas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arent_commit_id</w:t>
            </w:r>
            <w:proofErr w:type="spellEnd"/>
          </w:p>
        </w:tc>
        <w:tc>
          <w:tcPr>
            <w:tcW w:w="7371" w:type="dxa"/>
          </w:tcPr>
          <w:p w:rsidR="00A36184" w:rsidRDefault="00A36184" w:rsidP="0062296F">
            <w:pPr>
              <w:spacing w:line="20" w:lineRule="atLeast"/>
            </w:pPr>
            <w:r>
              <w:t xml:space="preserve">Уникальный идентификатор родительского </w:t>
            </w:r>
            <w:proofErr w:type="spellStart"/>
            <w:r>
              <w:t>коммита</w:t>
            </w:r>
            <w:proofErr w:type="spellEnd"/>
          </w:p>
        </w:tc>
      </w:tr>
    </w:tbl>
    <w:p w:rsidR="00515CD7" w:rsidRDefault="00515CD7" w:rsidP="0062296F">
      <w:pPr>
        <w:spacing w:before="120" w:line="20" w:lineRule="atLeast"/>
        <w:ind w:firstLine="708"/>
      </w:pPr>
      <w:r>
        <w:t xml:space="preserve">Таблица </w:t>
      </w:r>
      <w:r>
        <w:rPr>
          <w:lang w:val="en-US"/>
        </w:rPr>
        <w:t>objects</w:t>
      </w:r>
      <w:r w:rsidRPr="00A938B2">
        <w:t xml:space="preserve"> </w:t>
      </w:r>
      <w:r>
        <w:t xml:space="preserve">отвечает за хранение информации о </w:t>
      </w:r>
      <w:proofErr w:type="spellStart"/>
      <w:r>
        <w:t>блоб</w:t>
      </w:r>
      <w:proofErr w:type="spellEnd"/>
      <w:r>
        <w:t xml:space="preserve">-объектах. Описание данной таблицы предоставлено в таблице </w:t>
      </w:r>
      <w:r w:rsidR="00A527A9">
        <w:t>2</w:t>
      </w:r>
      <w:r>
        <w:t>.6.4.</w:t>
      </w:r>
    </w:p>
    <w:p w:rsidR="00515CD7" w:rsidRPr="00383A1C" w:rsidRDefault="00A527A9" w:rsidP="00CE4E80">
      <w:pPr>
        <w:pStyle w:val="a7"/>
      </w:pPr>
      <w:r>
        <w:t>Таблица 2</w:t>
      </w:r>
      <w:r w:rsidR="00515CD7">
        <w:t xml:space="preserve">.6.4 – Описание таблицы </w:t>
      </w:r>
      <w:r w:rsidR="00515CD7">
        <w:rPr>
          <w:lang w:val="en-US"/>
        </w:rPr>
        <w:t>objects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269"/>
        <w:gridCol w:w="7365"/>
      </w:tblGrid>
      <w:tr w:rsidR="00515CD7" w:rsidTr="00A527A9">
        <w:tc>
          <w:tcPr>
            <w:tcW w:w="2269" w:type="dxa"/>
          </w:tcPr>
          <w:p w:rsidR="00515CD7" w:rsidRDefault="00515CD7" w:rsidP="0062296F">
            <w:pPr>
              <w:spacing w:line="20" w:lineRule="atLeast"/>
            </w:pPr>
            <w:r>
              <w:t>Столбец</w:t>
            </w:r>
          </w:p>
        </w:tc>
        <w:tc>
          <w:tcPr>
            <w:tcW w:w="7365" w:type="dxa"/>
          </w:tcPr>
          <w:p w:rsidR="00515CD7" w:rsidRDefault="00515CD7" w:rsidP="0062296F">
            <w:pPr>
              <w:spacing w:line="20" w:lineRule="atLeast"/>
            </w:pPr>
            <w:r>
              <w:t>Описание</w:t>
            </w:r>
          </w:p>
        </w:tc>
      </w:tr>
      <w:tr w:rsidR="00515CD7" w:rsidTr="00A527A9">
        <w:tc>
          <w:tcPr>
            <w:tcW w:w="2269" w:type="dxa"/>
          </w:tcPr>
          <w:p w:rsidR="00515CD7" w:rsidRPr="001D1C6B" w:rsidRDefault="00515CD7" w:rsidP="0062296F">
            <w:pPr>
              <w:spacing w:line="20" w:lineRule="atLeast"/>
            </w:pPr>
            <w:r>
              <w:rPr>
                <w:lang w:val="en-US"/>
              </w:rPr>
              <w:t>id</w:t>
            </w:r>
          </w:p>
        </w:tc>
        <w:tc>
          <w:tcPr>
            <w:tcW w:w="7365" w:type="dxa"/>
          </w:tcPr>
          <w:p w:rsidR="00515CD7" w:rsidRPr="001D1C6B" w:rsidRDefault="00515CD7" w:rsidP="0062296F">
            <w:pPr>
              <w:spacing w:line="20" w:lineRule="atLeast"/>
            </w:pPr>
            <w:r>
              <w:t xml:space="preserve">Уникальный идентификатор </w:t>
            </w:r>
            <w:proofErr w:type="spellStart"/>
            <w:r w:rsidR="007036E7">
              <w:t>блоб</w:t>
            </w:r>
            <w:proofErr w:type="spellEnd"/>
            <w:r w:rsidR="007036E7">
              <w:t>-объекта</w:t>
            </w:r>
          </w:p>
        </w:tc>
      </w:tr>
      <w:tr w:rsidR="007036E7" w:rsidTr="00A527A9">
        <w:tc>
          <w:tcPr>
            <w:tcW w:w="2269" w:type="dxa"/>
          </w:tcPr>
          <w:p w:rsidR="007036E7" w:rsidRDefault="007036E7" w:rsidP="0062296F">
            <w:pPr>
              <w:spacing w:line="20" w:lineRule="atLeast"/>
              <w:rPr>
                <w:lang w:val="en-US"/>
              </w:rPr>
            </w:pPr>
            <w:proofErr w:type="spellStart"/>
            <w:r>
              <w:rPr>
                <w:lang w:val="en-US"/>
              </w:rPr>
              <w:t>file_id</w:t>
            </w:r>
            <w:proofErr w:type="spellEnd"/>
          </w:p>
        </w:tc>
        <w:tc>
          <w:tcPr>
            <w:tcW w:w="7365" w:type="dxa"/>
          </w:tcPr>
          <w:p w:rsidR="007036E7" w:rsidRDefault="007036E7" w:rsidP="0062296F">
            <w:pPr>
              <w:spacing w:line="20" w:lineRule="atLeast"/>
            </w:pPr>
            <w:r>
              <w:t>Уникальный идентификатор соответствующего файла</w:t>
            </w:r>
          </w:p>
        </w:tc>
      </w:tr>
      <w:tr w:rsidR="007036E7" w:rsidTr="00A527A9">
        <w:tc>
          <w:tcPr>
            <w:tcW w:w="2269" w:type="dxa"/>
          </w:tcPr>
          <w:p w:rsidR="007036E7" w:rsidRDefault="007036E7" w:rsidP="0062296F">
            <w:pPr>
              <w:spacing w:line="20" w:lineRule="atLeast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dex_id</w:t>
            </w:r>
            <w:proofErr w:type="spellEnd"/>
          </w:p>
        </w:tc>
        <w:tc>
          <w:tcPr>
            <w:tcW w:w="7365" w:type="dxa"/>
          </w:tcPr>
          <w:p w:rsidR="007036E7" w:rsidRDefault="007036E7" w:rsidP="0062296F">
            <w:pPr>
              <w:spacing w:line="20" w:lineRule="atLeast"/>
            </w:pPr>
            <w:r>
              <w:t>Уникальный идентификатор соответствующего индекса</w:t>
            </w:r>
          </w:p>
        </w:tc>
      </w:tr>
      <w:tr w:rsidR="007036E7" w:rsidTr="00A527A9">
        <w:tc>
          <w:tcPr>
            <w:tcW w:w="2269" w:type="dxa"/>
          </w:tcPr>
          <w:p w:rsidR="007036E7" w:rsidRDefault="007036E7" w:rsidP="0062296F">
            <w:pPr>
              <w:spacing w:line="20" w:lineRule="atLeast"/>
              <w:rPr>
                <w:lang w:val="en-US"/>
              </w:rPr>
            </w:pPr>
            <w:r>
              <w:rPr>
                <w:lang w:val="en-US"/>
              </w:rPr>
              <w:t>data</w:t>
            </w:r>
          </w:p>
        </w:tc>
        <w:tc>
          <w:tcPr>
            <w:tcW w:w="7365" w:type="dxa"/>
          </w:tcPr>
          <w:p w:rsidR="007036E7" w:rsidRDefault="007036E7" w:rsidP="0062296F">
            <w:pPr>
              <w:spacing w:line="20" w:lineRule="atLeast"/>
            </w:pPr>
            <w:r>
              <w:t>Сжатое содержимое данных</w:t>
            </w:r>
          </w:p>
        </w:tc>
      </w:tr>
      <w:tr w:rsidR="007036E7" w:rsidTr="00A527A9">
        <w:tc>
          <w:tcPr>
            <w:tcW w:w="2269" w:type="dxa"/>
          </w:tcPr>
          <w:p w:rsidR="007036E7" w:rsidRDefault="007036E7" w:rsidP="0062296F">
            <w:pPr>
              <w:spacing w:line="20" w:lineRule="atLeast"/>
              <w:rPr>
                <w:lang w:val="en-US"/>
              </w:rPr>
            </w:pPr>
            <w:r>
              <w:rPr>
                <w:lang w:val="en-US"/>
              </w:rPr>
              <w:t>tree</w:t>
            </w:r>
          </w:p>
        </w:tc>
        <w:tc>
          <w:tcPr>
            <w:tcW w:w="7365" w:type="dxa"/>
          </w:tcPr>
          <w:p w:rsidR="007036E7" w:rsidRDefault="007036E7" w:rsidP="0062296F">
            <w:pPr>
              <w:spacing w:line="20" w:lineRule="atLeast"/>
            </w:pPr>
            <w:r>
              <w:t>Дерево Хаффмана</w:t>
            </w:r>
          </w:p>
        </w:tc>
      </w:tr>
    </w:tbl>
    <w:p w:rsidR="00C5438B" w:rsidRDefault="00C5438B" w:rsidP="0062296F">
      <w:pPr>
        <w:spacing w:before="120" w:line="20" w:lineRule="atLeast"/>
        <w:ind w:firstLine="708"/>
      </w:pPr>
      <w:r>
        <w:t xml:space="preserve">Таблица </w:t>
      </w:r>
      <w:r>
        <w:rPr>
          <w:lang w:val="en-US"/>
        </w:rPr>
        <w:t>files</w:t>
      </w:r>
      <w:r w:rsidRPr="00A938B2">
        <w:t xml:space="preserve"> </w:t>
      </w:r>
      <w:r>
        <w:t xml:space="preserve">отвечает за хранение информации об отслеживаемых файлах. Описание данной таблицы предоставлено в таблице </w:t>
      </w:r>
      <w:r w:rsidR="00A527A9">
        <w:t>2</w:t>
      </w:r>
      <w:r>
        <w:t>.6.5.</w:t>
      </w:r>
    </w:p>
    <w:p w:rsidR="00C5438B" w:rsidRPr="00383A1C" w:rsidRDefault="00A527A9" w:rsidP="00CE4E80">
      <w:pPr>
        <w:pStyle w:val="a7"/>
      </w:pPr>
      <w:r>
        <w:t>Таблица 2</w:t>
      </w:r>
      <w:r w:rsidR="00C5438B">
        <w:t>.6.</w:t>
      </w:r>
      <w:r w:rsidR="00363C77">
        <w:rPr>
          <w:lang w:val="en-US"/>
        </w:rPr>
        <w:t>5</w:t>
      </w:r>
      <w:r w:rsidR="00C5438B">
        <w:t xml:space="preserve"> – Описание таблицы </w:t>
      </w:r>
      <w:r w:rsidR="00C5438B">
        <w:rPr>
          <w:lang w:val="en-US"/>
        </w:rPr>
        <w:t>files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269"/>
        <w:gridCol w:w="7365"/>
      </w:tblGrid>
      <w:tr w:rsidR="00C5438B" w:rsidTr="00A527A9">
        <w:tc>
          <w:tcPr>
            <w:tcW w:w="2269" w:type="dxa"/>
          </w:tcPr>
          <w:p w:rsidR="00C5438B" w:rsidRDefault="00C5438B" w:rsidP="0062296F">
            <w:pPr>
              <w:spacing w:line="20" w:lineRule="atLeast"/>
            </w:pPr>
            <w:r>
              <w:t>Столбец</w:t>
            </w:r>
          </w:p>
        </w:tc>
        <w:tc>
          <w:tcPr>
            <w:tcW w:w="7365" w:type="dxa"/>
          </w:tcPr>
          <w:p w:rsidR="00C5438B" w:rsidRDefault="00C5438B" w:rsidP="0062296F">
            <w:pPr>
              <w:spacing w:line="20" w:lineRule="atLeast"/>
            </w:pPr>
            <w:r>
              <w:t>Описание</w:t>
            </w:r>
          </w:p>
        </w:tc>
      </w:tr>
      <w:tr w:rsidR="00C5438B" w:rsidTr="00A527A9">
        <w:tc>
          <w:tcPr>
            <w:tcW w:w="2269" w:type="dxa"/>
          </w:tcPr>
          <w:p w:rsidR="00C5438B" w:rsidRPr="001D1C6B" w:rsidRDefault="00C5438B" w:rsidP="0062296F">
            <w:pPr>
              <w:spacing w:line="20" w:lineRule="atLeast"/>
            </w:pPr>
            <w:r>
              <w:rPr>
                <w:lang w:val="en-US"/>
              </w:rPr>
              <w:t>id</w:t>
            </w:r>
          </w:p>
        </w:tc>
        <w:tc>
          <w:tcPr>
            <w:tcW w:w="7365" w:type="dxa"/>
          </w:tcPr>
          <w:p w:rsidR="00C5438B" w:rsidRPr="001D1C6B" w:rsidRDefault="00C5438B" w:rsidP="0062296F">
            <w:pPr>
              <w:spacing w:line="20" w:lineRule="atLeast"/>
            </w:pPr>
            <w:r>
              <w:t>Уникальный идентификатор файла</w:t>
            </w:r>
          </w:p>
        </w:tc>
      </w:tr>
      <w:tr w:rsidR="00C5438B" w:rsidTr="00A527A9">
        <w:tc>
          <w:tcPr>
            <w:tcW w:w="2269" w:type="dxa"/>
          </w:tcPr>
          <w:p w:rsidR="00C5438B" w:rsidRDefault="00C5438B" w:rsidP="0062296F">
            <w:pPr>
              <w:spacing w:line="20" w:lineRule="atLeast"/>
              <w:rPr>
                <w:lang w:val="en-US"/>
              </w:rPr>
            </w:pPr>
            <w:r>
              <w:rPr>
                <w:lang w:val="en-US"/>
              </w:rPr>
              <w:t>filename</w:t>
            </w:r>
          </w:p>
        </w:tc>
        <w:tc>
          <w:tcPr>
            <w:tcW w:w="7365" w:type="dxa"/>
          </w:tcPr>
          <w:p w:rsidR="00C5438B" w:rsidRDefault="00C5438B" w:rsidP="0062296F">
            <w:pPr>
              <w:spacing w:line="20" w:lineRule="atLeast"/>
            </w:pPr>
            <w:r>
              <w:t>Имя файла</w:t>
            </w:r>
          </w:p>
        </w:tc>
      </w:tr>
    </w:tbl>
    <w:p w:rsidR="00ED47E0" w:rsidRDefault="00ED47E0" w:rsidP="0078059A">
      <w:pPr>
        <w:spacing w:line="20" w:lineRule="atLeast"/>
        <w:jc w:val="both"/>
      </w:pPr>
    </w:p>
    <w:p w:rsidR="000D5977" w:rsidRPr="00E74F8E" w:rsidRDefault="00ED47E0" w:rsidP="0078059A">
      <w:pPr>
        <w:spacing w:line="20" w:lineRule="atLeast"/>
        <w:jc w:val="both"/>
        <w:rPr>
          <w:rFonts w:eastAsiaTheme="majorEastAsia"/>
          <w:szCs w:val="26"/>
        </w:rPr>
      </w:pPr>
      <w:r>
        <w:tab/>
        <w:t>Все вышеописанные таблицы приведены к нормализированным форма</w:t>
      </w:r>
      <w:r w:rsidR="002F7356">
        <w:t>м</w:t>
      </w:r>
      <w:r w:rsidR="00B8739C" w:rsidRPr="009D7D6C">
        <w:t>[4]</w:t>
      </w:r>
      <w:r w:rsidR="002F7356">
        <w:t xml:space="preserve">, наделены необходимыми ограничениями целостности и объединены между собою внешними связями. </w:t>
      </w:r>
      <w:r w:rsidR="00E74F8E" w:rsidRPr="001D314D">
        <w:br w:type="page"/>
      </w:r>
    </w:p>
    <w:p w:rsidR="00A6273B" w:rsidRPr="0084390C" w:rsidRDefault="00115423" w:rsidP="0062296F">
      <w:pPr>
        <w:pStyle w:val="1"/>
        <w:spacing w:line="20" w:lineRule="atLeast"/>
        <w:rPr>
          <w:rFonts w:ascii="Times New Roman" w:eastAsiaTheme="minorHAnsi" w:hAnsi="Times New Roman" w:cs="Times New Roman"/>
          <w:b/>
          <w:color w:val="auto"/>
        </w:rPr>
      </w:pPr>
      <w:r>
        <w:rPr>
          <w:rFonts w:ascii="Times New Roman" w:eastAsiaTheme="minorHAnsi" w:hAnsi="Times New Roman" w:cs="Times New Roman"/>
          <w:b/>
          <w:color w:val="auto"/>
        </w:rPr>
        <w:lastRenderedPageBreak/>
        <w:t xml:space="preserve">Глава </w:t>
      </w:r>
      <w:r w:rsidR="004A4FEE">
        <w:rPr>
          <w:rFonts w:ascii="Times New Roman" w:eastAsiaTheme="minorHAnsi" w:hAnsi="Times New Roman" w:cs="Times New Roman"/>
          <w:b/>
          <w:color w:val="auto"/>
        </w:rPr>
        <w:t>3</w:t>
      </w:r>
      <w:r w:rsidR="00A6273B" w:rsidRPr="009D3B33">
        <w:rPr>
          <w:rFonts w:ascii="Times New Roman" w:eastAsiaTheme="minorHAnsi" w:hAnsi="Times New Roman" w:cs="Times New Roman"/>
          <w:b/>
          <w:color w:val="auto"/>
        </w:rPr>
        <w:t>. Руководство пользователя</w:t>
      </w:r>
    </w:p>
    <w:p w:rsidR="00A6273B" w:rsidRDefault="00A6273B" w:rsidP="0062296F">
      <w:pPr>
        <w:spacing w:line="20" w:lineRule="atLeast"/>
        <w:rPr>
          <w:b/>
        </w:rPr>
      </w:pPr>
      <w:r w:rsidRPr="00623EF8">
        <w:rPr>
          <w:b/>
        </w:rPr>
        <w:tab/>
        <w:t>Авторизация</w:t>
      </w:r>
    </w:p>
    <w:p w:rsidR="00493145" w:rsidRPr="00623EF8" w:rsidRDefault="00493145" w:rsidP="0062296F">
      <w:pPr>
        <w:spacing w:line="20" w:lineRule="atLeast"/>
        <w:rPr>
          <w:b/>
        </w:rPr>
      </w:pPr>
    </w:p>
    <w:p w:rsidR="0019414C" w:rsidRDefault="00A6273B" w:rsidP="00444D5F">
      <w:pPr>
        <w:spacing w:line="20" w:lineRule="atLeast"/>
        <w:ind w:firstLine="708"/>
        <w:jc w:val="both"/>
        <w:rPr>
          <w:rFonts w:cs="Times New Roman"/>
        </w:rPr>
      </w:pPr>
      <w:r>
        <w:rPr>
          <w:rFonts w:cs="Times New Roman"/>
        </w:rPr>
        <w:t xml:space="preserve">При запуске приложения пользователю предоставляется возможность войти с помощью </w:t>
      </w:r>
      <w:r>
        <w:rPr>
          <w:rFonts w:cs="Times New Roman"/>
          <w:lang w:val="en-US"/>
        </w:rPr>
        <w:t>e</w:t>
      </w:r>
      <w:r w:rsidRPr="009D3B33">
        <w:rPr>
          <w:rFonts w:cs="Times New Roman"/>
        </w:rPr>
        <w:t>-</w:t>
      </w:r>
      <w:r>
        <w:rPr>
          <w:rFonts w:cs="Times New Roman"/>
          <w:lang w:val="en-US"/>
        </w:rPr>
        <w:t>mail</w:t>
      </w:r>
      <w:r w:rsidRPr="009D3B33">
        <w:rPr>
          <w:rFonts w:cs="Times New Roman"/>
        </w:rPr>
        <w:t xml:space="preserve"> </w:t>
      </w:r>
      <w:r>
        <w:rPr>
          <w:rFonts w:cs="Times New Roman"/>
        </w:rPr>
        <w:t>и пароля, либо зарегистрировать но</w:t>
      </w:r>
      <w:r w:rsidR="00493145">
        <w:rPr>
          <w:rFonts w:cs="Times New Roman"/>
        </w:rPr>
        <w:t>вую учетную запись. На рисунке 3</w:t>
      </w:r>
      <w:r>
        <w:rPr>
          <w:rFonts w:cs="Times New Roman"/>
        </w:rPr>
        <w:t>.1 представлено окно регистрации нового пользователя.</w:t>
      </w:r>
    </w:p>
    <w:p w:rsidR="00A6273B" w:rsidRDefault="00A6273B" w:rsidP="00444D5F">
      <w:pPr>
        <w:pStyle w:val="a9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5B3DC28" wp14:editId="4011EA36">
            <wp:extent cx="2984740" cy="2984740"/>
            <wp:effectExtent l="0" t="0" r="6350" b="6350"/>
            <wp:docPr id="16" name="Рисунок 16" descr="Authoriza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A1C4A20.tmp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87327" cy="2987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3145" w:rsidRPr="005830CE" w:rsidRDefault="00A6273B" w:rsidP="0014020A">
      <w:pPr>
        <w:pStyle w:val="21"/>
      </w:pPr>
      <w:r>
        <w:t xml:space="preserve">Рисунок </w:t>
      </w:r>
      <w:r w:rsidR="00493145">
        <w:t>3</w:t>
      </w:r>
      <w:r w:rsidRPr="005830CE">
        <w:t>.1</w:t>
      </w:r>
      <w:r w:rsidRPr="00051437">
        <w:t xml:space="preserve"> –</w:t>
      </w:r>
      <w:r>
        <w:t xml:space="preserve"> </w:t>
      </w:r>
      <w:r w:rsidRPr="009E7350">
        <w:rPr>
          <w:rStyle w:val="a8"/>
        </w:rPr>
        <w:t>Окно</w:t>
      </w:r>
      <w:r>
        <w:t xml:space="preserve"> регистрации пользователя</w:t>
      </w:r>
    </w:p>
    <w:p w:rsidR="00A6273B" w:rsidRDefault="00A6273B" w:rsidP="0062296F">
      <w:pPr>
        <w:spacing w:line="20" w:lineRule="atLeast"/>
        <w:ind w:firstLine="708"/>
        <w:jc w:val="both"/>
        <w:rPr>
          <w:rFonts w:cs="Times New Roman"/>
        </w:rPr>
      </w:pPr>
      <w:r>
        <w:rPr>
          <w:rFonts w:cs="Times New Roman"/>
        </w:rPr>
        <w:t>При регистрации новой учетной записи существует ряд правил, которым пользователь должен следовать:</w:t>
      </w:r>
    </w:p>
    <w:p w:rsidR="00A6273B" w:rsidRDefault="00A6273B" w:rsidP="00D305F8">
      <w:pPr>
        <w:pStyle w:val="a3"/>
        <w:numPr>
          <w:ilvl w:val="0"/>
          <w:numId w:val="24"/>
        </w:numPr>
      </w:pPr>
      <w:r w:rsidRPr="006D66DC">
        <w:t xml:space="preserve">Имя должно состоять только из латинских символов, включая верхний и нижний регистр. Минимальная длина имени </w:t>
      </w:r>
      <w:r w:rsidRPr="006D66DC">
        <w:rPr>
          <w:lang w:val="en-US"/>
        </w:rPr>
        <w:t xml:space="preserve">2 </w:t>
      </w:r>
      <w:r w:rsidRPr="006D66DC">
        <w:t>символа, максимальна</w:t>
      </w:r>
      <w:r>
        <w:t>я</w:t>
      </w:r>
      <w:r w:rsidRPr="006D66DC">
        <w:t xml:space="preserve"> 24.</w:t>
      </w:r>
    </w:p>
    <w:p w:rsidR="00A6273B" w:rsidRDefault="00A6273B" w:rsidP="00D305F8">
      <w:pPr>
        <w:pStyle w:val="a3"/>
        <w:numPr>
          <w:ilvl w:val="0"/>
          <w:numId w:val="24"/>
        </w:numPr>
      </w:pPr>
      <w:r>
        <w:rPr>
          <w:lang w:val="en-US"/>
        </w:rPr>
        <w:t>E</w:t>
      </w:r>
      <w:r w:rsidRPr="006D66DC">
        <w:t>-</w:t>
      </w:r>
      <w:r>
        <w:rPr>
          <w:lang w:val="en-US"/>
        </w:rPr>
        <w:t>mail</w:t>
      </w:r>
      <w:r w:rsidRPr="006D66DC">
        <w:t xml:space="preserve"> </w:t>
      </w:r>
      <w:r>
        <w:t>адрес должен соответствовать принятым стандартам, что означает состоять из двух частей разделенных символом «</w:t>
      </w:r>
      <w:r w:rsidRPr="006D66DC">
        <w:t>@</w:t>
      </w:r>
      <w:r>
        <w:t>», причем в правой части в части доменного имени сервера должно быть минимум два символа.</w:t>
      </w:r>
    </w:p>
    <w:p w:rsidR="00A6273B" w:rsidRPr="006D66DC" w:rsidRDefault="00A6273B" w:rsidP="00D305F8">
      <w:pPr>
        <w:pStyle w:val="a3"/>
        <w:numPr>
          <w:ilvl w:val="0"/>
          <w:numId w:val="24"/>
        </w:numPr>
      </w:pPr>
      <w:r>
        <w:t>Пароль должен содержать минимум один символ латиницы верхнего регистра, и одну или более цифр. Минимальная длина пароля 6 символа, максимальная - 24.</w:t>
      </w:r>
    </w:p>
    <w:p w:rsidR="00A6273B" w:rsidRDefault="00A6273B" w:rsidP="0062296F">
      <w:pPr>
        <w:spacing w:line="20" w:lineRule="atLeast"/>
        <w:ind w:firstLine="708"/>
        <w:jc w:val="both"/>
        <w:rPr>
          <w:rFonts w:cs="Times New Roman"/>
        </w:rPr>
      </w:pPr>
      <w:r>
        <w:rPr>
          <w:rFonts w:cs="Times New Roman"/>
        </w:rPr>
        <w:t>При отсутствии соединения с сервером, пользователь получит соответствующее сообщение, но уже не сможет использовать основной функционал приложения.</w:t>
      </w:r>
    </w:p>
    <w:p w:rsidR="00E2434D" w:rsidRPr="0084390C" w:rsidRDefault="00E2434D" w:rsidP="0062296F">
      <w:pPr>
        <w:spacing w:line="20" w:lineRule="atLeast"/>
        <w:ind w:firstLine="708"/>
        <w:jc w:val="both"/>
        <w:rPr>
          <w:rFonts w:cs="Times New Roman"/>
        </w:rPr>
      </w:pPr>
    </w:p>
    <w:p w:rsidR="00A6273B" w:rsidRDefault="00A6273B" w:rsidP="0062296F">
      <w:pPr>
        <w:spacing w:line="20" w:lineRule="atLeast"/>
        <w:ind w:firstLine="708"/>
        <w:jc w:val="both"/>
        <w:rPr>
          <w:rFonts w:cs="Times New Roman"/>
          <w:b/>
        </w:rPr>
      </w:pPr>
      <w:r w:rsidRPr="002450A3">
        <w:rPr>
          <w:rFonts w:cs="Times New Roman"/>
          <w:b/>
        </w:rPr>
        <w:t xml:space="preserve">Управление пользовательскими </w:t>
      </w:r>
      <w:proofErr w:type="spellStart"/>
      <w:r w:rsidRPr="002450A3">
        <w:rPr>
          <w:rFonts w:cs="Times New Roman"/>
          <w:b/>
        </w:rPr>
        <w:t>репозиториями</w:t>
      </w:r>
      <w:proofErr w:type="spellEnd"/>
    </w:p>
    <w:p w:rsidR="00E2434D" w:rsidRPr="002450A3" w:rsidRDefault="00E2434D" w:rsidP="0062296F">
      <w:pPr>
        <w:spacing w:line="20" w:lineRule="atLeast"/>
        <w:ind w:firstLine="708"/>
        <w:jc w:val="both"/>
        <w:rPr>
          <w:rFonts w:cs="Times New Roman"/>
          <w:b/>
        </w:rPr>
      </w:pPr>
    </w:p>
    <w:p w:rsidR="00A6273B" w:rsidRDefault="00A6273B" w:rsidP="0062296F">
      <w:pPr>
        <w:spacing w:line="20" w:lineRule="atLeast"/>
        <w:ind w:firstLine="708"/>
        <w:jc w:val="both"/>
        <w:rPr>
          <w:rFonts w:cs="Times New Roman"/>
        </w:rPr>
      </w:pPr>
      <w:r>
        <w:rPr>
          <w:rFonts w:cs="Times New Roman"/>
        </w:rPr>
        <w:t xml:space="preserve">В случае же успешной авторизации, пользователь перейдет к окну управления пользовательскими </w:t>
      </w:r>
      <w:proofErr w:type="spellStart"/>
      <w:r>
        <w:rPr>
          <w:rFonts w:cs="Times New Roman"/>
        </w:rPr>
        <w:t>репозиториями</w:t>
      </w:r>
      <w:proofErr w:type="spellEnd"/>
      <w:r>
        <w:rPr>
          <w:rFonts w:cs="Times New Roman"/>
        </w:rPr>
        <w:t xml:space="preserve">. Все управляемые пользователем репозитории </w:t>
      </w:r>
      <w:r>
        <w:rPr>
          <w:rFonts w:cs="Times New Roman"/>
        </w:rPr>
        <w:lastRenderedPageBreak/>
        <w:t>будут автоматически привязываться к тек</w:t>
      </w:r>
      <w:r w:rsidR="00E2434D">
        <w:rPr>
          <w:rFonts w:cs="Times New Roman"/>
        </w:rPr>
        <w:t>ущему пользователю. На рисунке 3</w:t>
      </w:r>
      <w:r>
        <w:rPr>
          <w:rFonts w:cs="Times New Roman"/>
        </w:rPr>
        <w:t xml:space="preserve">.2 изображено главное окно управления пользовательскими </w:t>
      </w:r>
      <w:proofErr w:type="spellStart"/>
      <w:r>
        <w:rPr>
          <w:rFonts w:cs="Times New Roman"/>
        </w:rPr>
        <w:t>репозиториями</w:t>
      </w:r>
      <w:proofErr w:type="spellEnd"/>
      <w:r>
        <w:rPr>
          <w:rFonts w:cs="Times New Roman"/>
        </w:rPr>
        <w:t>.</w:t>
      </w:r>
    </w:p>
    <w:p w:rsidR="00A6273B" w:rsidRDefault="00A6273B" w:rsidP="00444D5F">
      <w:pPr>
        <w:pStyle w:val="a9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A52E0E1" wp14:editId="2889C140">
            <wp:extent cx="5210355" cy="2895075"/>
            <wp:effectExtent l="0" t="0" r="0" b="635"/>
            <wp:docPr id="15" name="Рисунок 15" descr="RepositoryManagementWind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A1C3DE0.tmp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1627" cy="2901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2AE6" w:rsidRPr="005830CE" w:rsidRDefault="00E62AE6" w:rsidP="0014020A">
      <w:pPr>
        <w:pStyle w:val="21"/>
      </w:pPr>
      <w:r>
        <w:t>Рисунок 3</w:t>
      </w:r>
      <w:r w:rsidR="00A6273B">
        <w:t>.</w:t>
      </w:r>
      <w:r w:rsidR="00A6273B" w:rsidRPr="003446B1">
        <w:t>2</w:t>
      </w:r>
      <w:r w:rsidR="00A6273B" w:rsidRPr="00051437">
        <w:t xml:space="preserve"> –</w:t>
      </w:r>
      <w:r w:rsidR="00A6273B">
        <w:t xml:space="preserve"> Окно управления пользовательскими </w:t>
      </w:r>
      <w:proofErr w:type="spellStart"/>
      <w:r w:rsidR="00A6273B">
        <w:t>репозиториями</w:t>
      </w:r>
      <w:proofErr w:type="spellEnd"/>
    </w:p>
    <w:p w:rsidR="00A6273B" w:rsidRDefault="00A6273B" w:rsidP="0062296F">
      <w:pPr>
        <w:spacing w:line="20" w:lineRule="atLeast"/>
        <w:ind w:firstLine="708"/>
        <w:jc w:val="both"/>
        <w:rPr>
          <w:rFonts w:cs="Times New Roman"/>
        </w:rPr>
      </w:pPr>
      <w:r>
        <w:rPr>
          <w:rFonts w:cs="Times New Roman"/>
        </w:rPr>
        <w:t xml:space="preserve">При открытии пользователь видит в левой части приложения два меню, одно из которых предназначено для работы с локальными </w:t>
      </w:r>
      <w:proofErr w:type="spellStart"/>
      <w:r>
        <w:rPr>
          <w:rFonts w:cs="Times New Roman"/>
        </w:rPr>
        <w:t>репозиториями</w:t>
      </w:r>
      <w:proofErr w:type="spellEnd"/>
      <w:r>
        <w:rPr>
          <w:rFonts w:cs="Times New Roman"/>
        </w:rPr>
        <w:t xml:space="preserve">, а другое позволяет управлять </w:t>
      </w:r>
      <w:proofErr w:type="spellStart"/>
      <w:r>
        <w:rPr>
          <w:rFonts w:cs="Times New Roman"/>
        </w:rPr>
        <w:t>репозиториями</w:t>
      </w:r>
      <w:proofErr w:type="spellEnd"/>
      <w:r>
        <w:rPr>
          <w:rFonts w:cs="Times New Roman"/>
        </w:rPr>
        <w:t xml:space="preserve"> которые находятся на сервере. </w:t>
      </w:r>
    </w:p>
    <w:p w:rsidR="00A80BA0" w:rsidRDefault="00A80BA0" w:rsidP="0062296F">
      <w:pPr>
        <w:spacing w:line="20" w:lineRule="atLeast"/>
        <w:ind w:firstLine="708"/>
        <w:jc w:val="both"/>
        <w:rPr>
          <w:rFonts w:cs="Times New Roman"/>
        </w:rPr>
      </w:pPr>
    </w:p>
    <w:p w:rsidR="00A6273B" w:rsidRDefault="00A6273B" w:rsidP="0062296F">
      <w:pPr>
        <w:spacing w:line="20" w:lineRule="atLeast"/>
        <w:ind w:firstLine="708"/>
        <w:jc w:val="both"/>
        <w:rPr>
          <w:rFonts w:cs="Times New Roman"/>
          <w:b/>
        </w:rPr>
      </w:pPr>
      <w:r w:rsidRPr="0029465F">
        <w:rPr>
          <w:rFonts w:cs="Times New Roman"/>
          <w:b/>
        </w:rPr>
        <w:t>Создание репозитория</w:t>
      </w:r>
    </w:p>
    <w:p w:rsidR="00A80BA0" w:rsidRPr="0029465F" w:rsidRDefault="00A80BA0" w:rsidP="0062296F">
      <w:pPr>
        <w:spacing w:line="20" w:lineRule="atLeast"/>
        <w:ind w:firstLine="708"/>
        <w:jc w:val="both"/>
        <w:rPr>
          <w:rFonts w:cs="Times New Roman"/>
          <w:b/>
        </w:rPr>
      </w:pPr>
    </w:p>
    <w:p w:rsidR="00A6273B" w:rsidRPr="00623EF8" w:rsidRDefault="00A6273B" w:rsidP="0062296F">
      <w:pPr>
        <w:spacing w:line="20" w:lineRule="atLeast"/>
        <w:ind w:firstLine="708"/>
        <w:jc w:val="both"/>
        <w:rPr>
          <w:rFonts w:cs="Times New Roman"/>
        </w:rPr>
      </w:pPr>
      <w:r>
        <w:rPr>
          <w:rFonts w:cs="Times New Roman"/>
        </w:rPr>
        <w:t>Для создания репозитория пользователь должен развернуть меню создания репозитория нажатием на пункт меню Создать. Далее необходимо ввести название и путь к существующей локальной директории, в которой будет располагаться репозиторий. Путь можно прописать в поле для ввода вручную, либо двойным щелчком левой клавиши мыши открыть диалоговое окно выбора директории.</w:t>
      </w:r>
    </w:p>
    <w:p w:rsidR="00A6273B" w:rsidRDefault="00A6273B" w:rsidP="0062296F">
      <w:pPr>
        <w:spacing w:line="20" w:lineRule="atLeast"/>
        <w:jc w:val="both"/>
        <w:rPr>
          <w:rFonts w:cs="Times New Roman"/>
        </w:rPr>
      </w:pPr>
      <w:r>
        <w:rPr>
          <w:rFonts w:cs="Times New Roman"/>
        </w:rPr>
        <w:tab/>
        <w:t>При попытке создания репозитория в папке уже содержащей репозиторий, пользователю представиться выбор перезаписать репозиторий, либо выбрать другой каталог для создания репозитория.</w:t>
      </w:r>
    </w:p>
    <w:p w:rsidR="00A80BA0" w:rsidRDefault="00A80BA0" w:rsidP="0062296F">
      <w:pPr>
        <w:spacing w:line="20" w:lineRule="atLeast"/>
        <w:jc w:val="both"/>
        <w:rPr>
          <w:rFonts w:cs="Times New Roman"/>
        </w:rPr>
      </w:pPr>
    </w:p>
    <w:p w:rsidR="00A6273B" w:rsidRDefault="00A6273B" w:rsidP="0062296F">
      <w:pPr>
        <w:spacing w:line="20" w:lineRule="atLeast"/>
        <w:jc w:val="both"/>
        <w:rPr>
          <w:rFonts w:cs="Times New Roman"/>
          <w:b/>
        </w:rPr>
      </w:pPr>
      <w:r w:rsidRPr="007F3624">
        <w:rPr>
          <w:rFonts w:cs="Times New Roman"/>
          <w:b/>
        </w:rPr>
        <w:tab/>
        <w:t>Открытие существующего репозитория</w:t>
      </w:r>
    </w:p>
    <w:p w:rsidR="00A80BA0" w:rsidRDefault="00A80BA0" w:rsidP="0062296F">
      <w:pPr>
        <w:spacing w:line="20" w:lineRule="atLeast"/>
        <w:jc w:val="both"/>
        <w:rPr>
          <w:rFonts w:cs="Times New Roman"/>
          <w:b/>
        </w:rPr>
      </w:pPr>
    </w:p>
    <w:p w:rsidR="00A6273B" w:rsidRPr="00A80BA0" w:rsidRDefault="00A6273B" w:rsidP="00A80BA0">
      <w:pPr>
        <w:spacing w:line="20" w:lineRule="atLeast"/>
        <w:jc w:val="both"/>
        <w:rPr>
          <w:rFonts w:cs="Times New Roman"/>
        </w:rPr>
      </w:pPr>
      <w:r>
        <w:rPr>
          <w:rFonts w:cs="Times New Roman"/>
        </w:rPr>
        <w:tab/>
        <w:t xml:space="preserve">Для открытия репозитория пользователь должен выбрать каталог, содержащий инициализационные файлы. В случае отсутствия в каталоге системных файлов приложение не может открыть каталог и возвращает управление окну управления пользовательскими </w:t>
      </w:r>
      <w:proofErr w:type="spellStart"/>
      <w:r>
        <w:rPr>
          <w:rFonts w:cs="Times New Roman"/>
        </w:rPr>
        <w:t>репозиториями</w:t>
      </w:r>
      <w:proofErr w:type="spellEnd"/>
      <w:r>
        <w:rPr>
          <w:rFonts w:cs="Times New Roman"/>
        </w:rPr>
        <w:t>.</w:t>
      </w:r>
    </w:p>
    <w:p w:rsidR="00A6273B" w:rsidRDefault="00A6273B" w:rsidP="0062296F">
      <w:pPr>
        <w:spacing w:line="20" w:lineRule="atLeast"/>
        <w:ind w:firstLine="708"/>
        <w:jc w:val="both"/>
        <w:rPr>
          <w:rFonts w:cs="Times New Roman"/>
          <w:b/>
        </w:rPr>
      </w:pPr>
    </w:p>
    <w:p w:rsidR="00A6273B" w:rsidRDefault="00A6273B" w:rsidP="0062296F">
      <w:pPr>
        <w:spacing w:line="20" w:lineRule="atLeast"/>
        <w:ind w:firstLine="708"/>
        <w:jc w:val="both"/>
        <w:rPr>
          <w:rFonts w:cs="Times New Roman"/>
          <w:b/>
        </w:rPr>
      </w:pPr>
      <w:r w:rsidRPr="009902FA">
        <w:rPr>
          <w:rFonts w:cs="Times New Roman"/>
          <w:b/>
        </w:rPr>
        <w:t>Скачивание удаленного репозитория</w:t>
      </w:r>
    </w:p>
    <w:p w:rsidR="00A80BA0" w:rsidRDefault="00A80BA0" w:rsidP="0062296F">
      <w:pPr>
        <w:spacing w:line="20" w:lineRule="atLeast"/>
        <w:ind w:firstLine="708"/>
        <w:jc w:val="both"/>
        <w:rPr>
          <w:rFonts w:cs="Times New Roman"/>
          <w:b/>
        </w:rPr>
      </w:pPr>
    </w:p>
    <w:p w:rsidR="00A6273B" w:rsidRDefault="00A6273B" w:rsidP="0062296F">
      <w:pPr>
        <w:spacing w:line="20" w:lineRule="atLeast"/>
        <w:jc w:val="both"/>
        <w:rPr>
          <w:rFonts w:cs="Times New Roman"/>
        </w:rPr>
      </w:pPr>
      <w:r>
        <w:rPr>
          <w:rFonts w:cs="Times New Roman"/>
          <w:b/>
        </w:rPr>
        <w:tab/>
      </w:r>
      <w:r>
        <w:rPr>
          <w:rFonts w:cs="Times New Roman"/>
        </w:rPr>
        <w:t xml:space="preserve">Для скачивания репозитория с сервера необходимо выбрать репозиторий из списка, и нажать кнопку скачать, после, приложение предложит пользователю </w:t>
      </w:r>
      <w:r>
        <w:rPr>
          <w:rFonts w:cs="Times New Roman"/>
        </w:rPr>
        <w:lastRenderedPageBreak/>
        <w:t>выбрать каталог для размещения репозитория. В случае успешного скачивания, пользователь может отрыть данный репозиторий и начать с ним работать.</w:t>
      </w:r>
    </w:p>
    <w:p w:rsidR="00A80BA0" w:rsidRDefault="00A80BA0" w:rsidP="0062296F">
      <w:pPr>
        <w:spacing w:line="20" w:lineRule="atLeast"/>
        <w:jc w:val="both"/>
        <w:rPr>
          <w:rFonts w:cs="Times New Roman"/>
        </w:rPr>
      </w:pPr>
    </w:p>
    <w:p w:rsidR="00A6273B" w:rsidRPr="00F0582E" w:rsidRDefault="00A6273B" w:rsidP="0062296F">
      <w:pPr>
        <w:spacing w:line="20" w:lineRule="atLeast"/>
        <w:jc w:val="both"/>
        <w:rPr>
          <w:rFonts w:cs="Times New Roman"/>
          <w:b/>
        </w:rPr>
      </w:pPr>
      <w:r w:rsidRPr="00F0582E">
        <w:rPr>
          <w:rFonts w:cs="Times New Roman"/>
          <w:b/>
        </w:rPr>
        <w:tab/>
        <w:t>Удаление репозитория</w:t>
      </w:r>
    </w:p>
    <w:p w:rsidR="00A6273B" w:rsidRDefault="00A6273B" w:rsidP="0062296F">
      <w:pPr>
        <w:spacing w:line="20" w:lineRule="atLeast"/>
        <w:jc w:val="both"/>
        <w:rPr>
          <w:rFonts w:cs="Times New Roman"/>
        </w:rPr>
      </w:pPr>
      <w:r>
        <w:rPr>
          <w:rFonts w:cs="Times New Roman"/>
        </w:rPr>
        <w:tab/>
        <w:t>Для удаления репозитория с сервера необходимо выбрать репозиторий из списка, и нажать кнопку удалить, после чего на сервере уничтожатся все данные связанные с этим репозиторием. Удалить локальный репозиторий можно просто удалив системную папку, созданную в рабочем каталоге.</w:t>
      </w:r>
    </w:p>
    <w:p w:rsidR="00A80BA0" w:rsidRDefault="00A80BA0" w:rsidP="0062296F">
      <w:pPr>
        <w:spacing w:line="20" w:lineRule="atLeast"/>
        <w:jc w:val="both"/>
        <w:rPr>
          <w:rFonts w:cs="Times New Roman"/>
        </w:rPr>
      </w:pPr>
    </w:p>
    <w:p w:rsidR="00A6273B" w:rsidRDefault="00A6273B" w:rsidP="0062296F">
      <w:pPr>
        <w:spacing w:line="20" w:lineRule="atLeast"/>
        <w:jc w:val="both"/>
        <w:rPr>
          <w:rFonts w:cs="Times New Roman"/>
          <w:b/>
        </w:rPr>
      </w:pPr>
      <w:r w:rsidRPr="002450A3">
        <w:rPr>
          <w:rFonts w:cs="Times New Roman"/>
          <w:b/>
        </w:rPr>
        <w:tab/>
        <w:t>Работа с репозиторием</w:t>
      </w:r>
    </w:p>
    <w:p w:rsidR="00A80BA0" w:rsidRDefault="00A80BA0" w:rsidP="0062296F">
      <w:pPr>
        <w:spacing w:line="20" w:lineRule="atLeast"/>
        <w:jc w:val="both"/>
        <w:rPr>
          <w:rFonts w:cs="Times New Roman"/>
          <w:b/>
        </w:rPr>
      </w:pPr>
    </w:p>
    <w:p w:rsidR="00A6273B" w:rsidRDefault="00A6273B" w:rsidP="0062296F">
      <w:pPr>
        <w:spacing w:line="20" w:lineRule="atLeast"/>
        <w:jc w:val="both"/>
        <w:rPr>
          <w:rFonts w:cs="Times New Roman"/>
        </w:rPr>
      </w:pPr>
      <w:r>
        <w:rPr>
          <w:rFonts w:cs="Times New Roman"/>
        </w:rPr>
        <w:tab/>
        <w:t>При работе с репозиторием пользовательские файлы могу находится в одном из нескольких состояний:</w:t>
      </w:r>
    </w:p>
    <w:p w:rsidR="00A6273B" w:rsidRPr="00A80BA0" w:rsidRDefault="00A6273B" w:rsidP="00D305F8">
      <w:pPr>
        <w:pStyle w:val="a3"/>
        <w:numPr>
          <w:ilvl w:val="0"/>
          <w:numId w:val="25"/>
        </w:numPr>
      </w:pPr>
      <w:r w:rsidRPr="00A80BA0">
        <w:t>Не отслеживаемые файлы – файлы, которые являются новыми для системы контроля версий;</w:t>
      </w:r>
    </w:p>
    <w:p w:rsidR="00A6273B" w:rsidRDefault="00A6273B" w:rsidP="00D305F8">
      <w:pPr>
        <w:pStyle w:val="a3"/>
        <w:numPr>
          <w:ilvl w:val="0"/>
          <w:numId w:val="25"/>
        </w:numPr>
      </w:pPr>
      <w:r>
        <w:t>Отслеживаемые файлы – файлы, изменения которых отслеживаются системой контроля версий;</w:t>
      </w:r>
    </w:p>
    <w:p w:rsidR="00A6273B" w:rsidRDefault="00A6273B" w:rsidP="00D305F8">
      <w:pPr>
        <w:pStyle w:val="a3"/>
        <w:numPr>
          <w:ilvl w:val="0"/>
          <w:numId w:val="25"/>
        </w:numPr>
      </w:pPr>
      <w:r>
        <w:t>Добавленные для включения в следующий коммит файлы</w:t>
      </w:r>
      <w:r w:rsidR="00A80BA0">
        <w:t>.</w:t>
      </w:r>
    </w:p>
    <w:p w:rsidR="0019414C" w:rsidRPr="00444D5F" w:rsidRDefault="00A6273B" w:rsidP="00444D5F">
      <w:pPr>
        <w:spacing w:line="20" w:lineRule="atLeast"/>
        <w:ind w:firstLine="708"/>
        <w:jc w:val="both"/>
        <w:rPr>
          <w:rFonts w:cs="Times New Roman"/>
        </w:rPr>
      </w:pPr>
      <w:r>
        <w:rPr>
          <w:rFonts w:cs="Times New Roman"/>
        </w:rPr>
        <w:t xml:space="preserve">Изначально при создании репозитория, все пользовательские файлы являются не отслеживаемыми. Для включения файлов в список отслеживаемых необходимо использовать команду </w:t>
      </w:r>
      <w:r>
        <w:rPr>
          <w:rFonts w:cs="Times New Roman"/>
          <w:lang w:val="en-US"/>
        </w:rPr>
        <w:t>Include</w:t>
      </w:r>
      <w:r w:rsidRPr="00AD1472">
        <w:rPr>
          <w:rFonts w:cs="Times New Roman"/>
        </w:rPr>
        <w:t xml:space="preserve">. </w:t>
      </w:r>
      <w:r>
        <w:rPr>
          <w:rFonts w:cs="Times New Roman"/>
        </w:rPr>
        <w:t xml:space="preserve">Рабочая директория на странице команды </w:t>
      </w:r>
      <w:r>
        <w:rPr>
          <w:rFonts w:cs="Times New Roman"/>
          <w:lang w:val="en-US"/>
        </w:rPr>
        <w:t>Include</w:t>
      </w:r>
      <w:r w:rsidRPr="00681441">
        <w:rPr>
          <w:rFonts w:cs="Times New Roman"/>
        </w:rPr>
        <w:t xml:space="preserve"> </w:t>
      </w:r>
      <w:r>
        <w:rPr>
          <w:rFonts w:cs="Times New Roman"/>
        </w:rPr>
        <w:t xml:space="preserve">представлена в виде иерархического дерева файлов и директорий. На рисунке </w:t>
      </w:r>
      <w:r w:rsidR="00A80BA0">
        <w:rPr>
          <w:rFonts w:cs="Times New Roman"/>
        </w:rPr>
        <w:t>3</w:t>
      </w:r>
      <w:r>
        <w:rPr>
          <w:rFonts w:cs="Times New Roman"/>
        </w:rPr>
        <w:t>.3 представлена страница включения файлов в список отслеживаемых.</w:t>
      </w:r>
    </w:p>
    <w:p w:rsidR="0019414C" w:rsidRPr="005E1F2E" w:rsidRDefault="00A6273B" w:rsidP="00444D5F">
      <w:pPr>
        <w:pStyle w:val="a9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47C77FDA" wp14:editId="4B80B299">
            <wp:extent cx="4589253" cy="2549966"/>
            <wp:effectExtent l="0" t="0" r="1905" b="3175"/>
            <wp:docPr id="21" name="Рисунок 21" descr=" [ D:\test ]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A1CDFF2.tmp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4164" cy="2552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0BA0" w:rsidRPr="005830CE" w:rsidRDefault="00A80BA0" w:rsidP="0014020A">
      <w:pPr>
        <w:pStyle w:val="21"/>
      </w:pPr>
      <w:r>
        <w:t>Рисунок 3</w:t>
      </w:r>
      <w:r w:rsidR="00A6273B">
        <w:t>.</w:t>
      </w:r>
      <w:r w:rsidR="00A6273B" w:rsidRPr="005E1F2E">
        <w:t>3</w:t>
      </w:r>
      <w:r w:rsidR="00A6273B" w:rsidRPr="00051437">
        <w:t xml:space="preserve"> –</w:t>
      </w:r>
      <w:r w:rsidR="00A6273B">
        <w:t xml:space="preserve"> Страница команды </w:t>
      </w:r>
      <w:r w:rsidR="00A6273B">
        <w:rPr>
          <w:lang w:val="en-US"/>
        </w:rPr>
        <w:t>Include</w:t>
      </w:r>
    </w:p>
    <w:p w:rsidR="00A6273B" w:rsidRDefault="00A6273B" w:rsidP="0062296F">
      <w:pPr>
        <w:spacing w:line="20" w:lineRule="atLeast"/>
        <w:jc w:val="both"/>
        <w:rPr>
          <w:rFonts w:cs="Times New Roman"/>
        </w:rPr>
      </w:pPr>
      <w:r>
        <w:rPr>
          <w:rFonts w:cs="Times New Roman"/>
        </w:rPr>
        <w:tab/>
        <w:t>Добавление файлов в список отслеживаемых производится перетаскиванием любого узла в область страницы соответствующую от</w:t>
      </w:r>
      <w:r w:rsidR="00EC74FF">
        <w:rPr>
          <w:rFonts w:cs="Times New Roman"/>
        </w:rPr>
        <w:t>слеживаемым файлам. На рисунке 3</w:t>
      </w:r>
      <w:r>
        <w:rPr>
          <w:rFonts w:cs="Times New Roman"/>
        </w:rPr>
        <w:t xml:space="preserve">.4 отображена страница команды </w:t>
      </w:r>
      <w:r>
        <w:rPr>
          <w:rFonts w:cs="Times New Roman"/>
          <w:lang w:val="en-US"/>
        </w:rPr>
        <w:t>Include</w:t>
      </w:r>
      <w:r w:rsidRPr="00C22E2D">
        <w:rPr>
          <w:rFonts w:cs="Times New Roman"/>
        </w:rPr>
        <w:t xml:space="preserve"> </w:t>
      </w:r>
      <w:r>
        <w:rPr>
          <w:rFonts w:cs="Times New Roman"/>
        </w:rPr>
        <w:t>после включения файла</w:t>
      </w:r>
      <w:r w:rsidRPr="00C22E2D">
        <w:rPr>
          <w:rFonts w:cs="Times New Roman"/>
        </w:rPr>
        <w:t xml:space="preserve"> </w:t>
      </w:r>
      <w:r>
        <w:rPr>
          <w:rFonts w:cs="Times New Roman"/>
          <w:lang w:val="en-US"/>
        </w:rPr>
        <w:t>file</w:t>
      </w:r>
      <w:r w:rsidRPr="00C22E2D">
        <w:rPr>
          <w:rFonts w:cs="Times New Roman"/>
        </w:rPr>
        <w:t>.</w:t>
      </w:r>
      <w:r>
        <w:rPr>
          <w:rFonts w:cs="Times New Roman"/>
          <w:lang w:val="en-US"/>
        </w:rPr>
        <w:t>txt</w:t>
      </w:r>
      <w:r w:rsidRPr="00C22E2D">
        <w:rPr>
          <w:rFonts w:cs="Times New Roman"/>
        </w:rPr>
        <w:t>.</w:t>
      </w:r>
      <w:r>
        <w:rPr>
          <w:rFonts w:cs="Times New Roman"/>
          <w:lang w:val="en-US"/>
        </w:rPr>
        <w:t>txt</w:t>
      </w:r>
      <w:r w:rsidRPr="000464D3">
        <w:rPr>
          <w:rFonts w:cs="Times New Roman"/>
        </w:rPr>
        <w:t>.</w:t>
      </w:r>
    </w:p>
    <w:p w:rsidR="0019414C" w:rsidRPr="000464D3" w:rsidRDefault="00A6273B" w:rsidP="00444D5F">
      <w:pPr>
        <w:pStyle w:val="a9"/>
      </w:pPr>
      <w:r>
        <w:rPr>
          <w:noProof/>
          <w:lang w:eastAsia="ru-RU"/>
        </w:rPr>
        <w:lastRenderedPageBreak/>
        <w:drawing>
          <wp:inline distT="0" distB="0" distL="0" distR="0" wp14:anchorId="235080B5" wp14:editId="62667386">
            <wp:extent cx="4593265" cy="2552195"/>
            <wp:effectExtent l="0" t="0" r="0" b="635"/>
            <wp:docPr id="26" name="Рисунок 26" descr=" [ D:\test ]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A1C5803.tmp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7825" cy="2565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74FF" w:rsidRDefault="00EC74FF" w:rsidP="0014020A">
      <w:pPr>
        <w:pStyle w:val="21"/>
      </w:pPr>
      <w:r>
        <w:t>Рисунок 3</w:t>
      </w:r>
      <w:r w:rsidR="00A6273B">
        <w:t>.</w:t>
      </w:r>
      <w:r w:rsidR="00A6273B" w:rsidRPr="00A6273B">
        <w:t>4</w:t>
      </w:r>
      <w:r w:rsidR="00A6273B" w:rsidRPr="00051437">
        <w:t xml:space="preserve"> –</w:t>
      </w:r>
      <w:r w:rsidR="00A6273B">
        <w:t xml:space="preserve"> Страница команды </w:t>
      </w:r>
      <w:r w:rsidR="00A6273B">
        <w:rPr>
          <w:lang w:val="en-US"/>
        </w:rPr>
        <w:t>Include</w:t>
      </w:r>
    </w:p>
    <w:p w:rsidR="00A6273B" w:rsidRDefault="00A6273B" w:rsidP="0062296F">
      <w:pPr>
        <w:spacing w:line="20" w:lineRule="atLeast"/>
        <w:jc w:val="both"/>
      </w:pPr>
      <w:r>
        <w:tab/>
        <w:t xml:space="preserve">Для отмены отслеживания файла, необходимо перетащить его обратно в область не отслеживаемых файлов. Аналогичным образом производится выполнение команды </w:t>
      </w:r>
      <w:r>
        <w:rPr>
          <w:lang w:val="en-US"/>
        </w:rPr>
        <w:t>Add</w:t>
      </w:r>
      <w:r w:rsidRPr="00E748A4">
        <w:t>.</w:t>
      </w:r>
    </w:p>
    <w:p w:rsidR="0019414C" w:rsidRPr="00E02314" w:rsidRDefault="00A6273B" w:rsidP="0062296F">
      <w:pPr>
        <w:spacing w:line="20" w:lineRule="atLeast"/>
        <w:jc w:val="both"/>
      </w:pPr>
      <w:r>
        <w:tab/>
        <w:t xml:space="preserve">Создание </w:t>
      </w:r>
      <w:proofErr w:type="spellStart"/>
      <w:r>
        <w:t>коммита</w:t>
      </w:r>
      <w:proofErr w:type="spellEnd"/>
      <w:r>
        <w:t xml:space="preserve"> происходит на вкладке </w:t>
      </w:r>
      <w:r>
        <w:rPr>
          <w:lang w:val="en-US"/>
        </w:rPr>
        <w:t>Commit</w:t>
      </w:r>
      <w:r>
        <w:t>,</w:t>
      </w:r>
      <w:r w:rsidR="003354BF">
        <w:t xml:space="preserve"> которая изображена на рисунке 3</w:t>
      </w:r>
      <w:r>
        <w:t xml:space="preserve">.5. При создании </w:t>
      </w:r>
      <w:proofErr w:type="spellStart"/>
      <w:r>
        <w:t>коммита</w:t>
      </w:r>
      <w:proofErr w:type="spellEnd"/>
      <w:r>
        <w:t xml:space="preserve"> пользователю выводится список файлов, которые войдут в текущий коммит, также необходимо ввести сообщение </w:t>
      </w:r>
      <w:proofErr w:type="spellStart"/>
      <w:r>
        <w:t>коммита</w:t>
      </w:r>
      <w:proofErr w:type="spellEnd"/>
      <w:r>
        <w:t>, отражающее суть произведенных изменений.</w:t>
      </w:r>
    </w:p>
    <w:p w:rsidR="0019414C" w:rsidRDefault="00A6273B" w:rsidP="00444D5F">
      <w:pPr>
        <w:pStyle w:val="a9"/>
        <w:rPr>
          <w:rFonts w:eastAsiaTheme="majorEastAsia"/>
          <w:lang w:val="en-US"/>
        </w:rPr>
      </w:pPr>
      <w:r>
        <w:rPr>
          <w:rFonts w:eastAsiaTheme="majorEastAsia"/>
          <w:noProof/>
          <w:lang w:eastAsia="ru-RU"/>
        </w:rPr>
        <w:drawing>
          <wp:inline distT="0" distB="0" distL="0" distR="0" wp14:anchorId="0F6AB85F" wp14:editId="0C2FBC14">
            <wp:extent cx="4614530" cy="2564011"/>
            <wp:effectExtent l="0" t="0" r="0" b="8255"/>
            <wp:docPr id="23" name="Рисунок 23" descr=" [ D:\test ]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A1C5690.tmp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9486" cy="2566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54BF" w:rsidRDefault="003354BF" w:rsidP="0014020A">
      <w:pPr>
        <w:pStyle w:val="21"/>
      </w:pPr>
      <w:r>
        <w:t>Рисунок 3</w:t>
      </w:r>
      <w:r w:rsidR="00A6273B">
        <w:t>.</w:t>
      </w:r>
      <w:r w:rsidR="0019414C">
        <w:t>5</w:t>
      </w:r>
      <w:r w:rsidR="00A6273B" w:rsidRPr="00051437">
        <w:t xml:space="preserve"> –</w:t>
      </w:r>
      <w:r w:rsidR="00A6273B">
        <w:t xml:space="preserve"> Страница команды </w:t>
      </w:r>
      <w:r w:rsidR="00A6273B">
        <w:rPr>
          <w:lang w:val="en-US"/>
        </w:rPr>
        <w:t>Commit</w:t>
      </w:r>
    </w:p>
    <w:p w:rsidR="00A6273B" w:rsidRPr="001B3BBC" w:rsidRDefault="00A6273B" w:rsidP="0062296F">
      <w:pPr>
        <w:spacing w:line="20" w:lineRule="atLeast"/>
        <w:jc w:val="both"/>
      </w:pPr>
      <w:r>
        <w:tab/>
        <w:t xml:space="preserve">Вкладка </w:t>
      </w:r>
      <w:r>
        <w:rPr>
          <w:lang w:val="en-US"/>
        </w:rPr>
        <w:t>History</w:t>
      </w:r>
      <w:r w:rsidRPr="00A3079A">
        <w:t xml:space="preserve"> </w:t>
      </w:r>
      <w:r>
        <w:t xml:space="preserve">позволяет пользователю просматривать историю </w:t>
      </w:r>
      <w:proofErr w:type="spellStart"/>
      <w:r>
        <w:t>коммитов</w:t>
      </w:r>
      <w:proofErr w:type="spellEnd"/>
      <w:r>
        <w:t xml:space="preserve">. Также на вкладке </w:t>
      </w:r>
      <w:r>
        <w:rPr>
          <w:lang w:val="en-US"/>
        </w:rPr>
        <w:t>History</w:t>
      </w:r>
      <w:r w:rsidRPr="00076058">
        <w:t xml:space="preserve"> </w:t>
      </w:r>
      <w:r>
        <w:t>присутствует кнопка, позволяющая переключиться на любой коммит, в результате чего изменится состояние пользовательского</w:t>
      </w:r>
      <w:r w:rsidR="001B3BBC">
        <w:t xml:space="preserve"> рабочего каталога. На рисунке 3.6</w:t>
      </w:r>
      <w:r>
        <w:t xml:space="preserve"> изображена страница </w:t>
      </w:r>
      <w:proofErr w:type="spellStart"/>
      <w:r>
        <w:t>комманды</w:t>
      </w:r>
      <w:proofErr w:type="spellEnd"/>
      <w:r>
        <w:t xml:space="preserve"> </w:t>
      </w:r>
      <w:r>
        <w:rPr>
          <w:lang w:val="en-US"/>
        </w:rPr>
        <w:t>History</w:t>
      </w:r>
      <w:r w:rsidRPr="001B3BBC">
        <w:t>.</w:t>
      </w:r>
    </w:p>
    <w:p w:rsidR="0019414C" w:rsidRPr="001B3BBC" w:rsidRDefault="00A6273B" w:rsidP="00444D5F">
      <w:pPr>
        <w:pStyle w:val="a9"/>
      </w:pPr>
      <w:r>
        <w:rPr>
          <w:noProof/>
          <w:lang w:eastAsia="ru-RU"/>
        </w:rPr>
        <w:lastRenderedPageBreak/>
        <w:drawing>
          <wp:inline distT="0" distB="0" distL="0" distR="0" wp14:anchorId="1E4EFB26" wp14:editId="570596E7">
            <wp:extent cx="4954772" cy="2753063"/>
            <wp:effectExtent l="0" t="0" r="0" b="9525"/>
            <wp:docPr id="24" name="Рисунок 24" descr=" [ D:\test ]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A1C8669.tmp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0159" cy="2756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414C" w:rsidRDefault="00DF12AB" w:rsidP="0014020A">
      <w:pPr>
        <w:pStyle w:val="21"/>
      </w:pPr>
      <w:r>
        <w:t>Рисунок 3</w:t>
      </w:r>
      <w:r w:rsidR="00A6273B">
        <w:t>.</w:t>
      </w:r>
      <w:r>
        <w:t>6</w:t>
      </w:r>
      <w:r w:rsidR="00A6273B" w:rsidRPr="00051437">
        <w:t xml:space="preserve"> –</w:t>
      </w:r>
      <w:r w:rsidR="00A6273B">
        <w:t xml:space="preserve"> Страница команды </w:t>
      </w:r>
      <w:r w:rsidR="00A6273B">
        <w:rPr>
          <w:lang w:val="en-US"/>
        </w:rPr>
        <w:t>History</w:t>
      </w:r>
    </w:p>
    <w:p w:rsidR="00A6273B" w:rsidRPr="005B4F13" w:rsidRDefault="00A6273B" w:rsidP="0062296F">
      <w:pPr>
        <w:spacing w:line="20" w:lineRule="atLeast"/>
        <w:jc w:val="both"/>
      </w:pPr>
      <w:r w:rsidRPr="00A6273B">
        <w:tab/>
      </w:r>
      <w:r>
        <w:t xml:space="preserve">Команда </w:t>
      </w:r>
      <w:r>
        <w:rPr>
          <w:lang w:val="en-US"/>
        </w:rPr>
        <w:t>Update</w:t>
      </w:r>
      <w:r w:rsidRPr="005B4F13">
        <w:t xml:space="preserve"> </w:t>
      </w:r>
      <w:r>
        <w:t xml:space="preserve">позволяет загрузить текущее состояние репозитория на сервер. Выполнение команды </w:t>
      </w:r>
      <w:r>
        <w:rPr>
          <w:lang w:val="en-US"/>
        </w:rPr>
        <w:t>Update</w:t>
      </w:r>
      <w:r w:rsidRPr="005B4F13">
        <w:t xml:space="preserve"> </w:t>
      </w:r>
      <w:r>
        <w:t>возможно лишь в случае если в репозитории создан хотя бы один коммит.</w:t>
      </w:r>
    </w:p>
    <w:p w:rsidR="001B4C1A" w:rsidRDefault="00A6273B" w:rsidP="0062296F">
      <w:pPr>
        <w:spacing w:line="20" w:lineRule="atLeast"/>
        <w:jc w:val="both"/>
      </w:pPr>
      <w:r>
        <w:tab/>
        <w:t xml:space="preserve">Также в приложении </w:t>
      </w:r>
      <w:proofErr w:type="spellStart"/>
      <w:r>
        <w:rPr>
          <w:lang w:val="en-US"/>
        </w:rPr>
        <w:t>Lfk</w:t>
      </w:r>
      <w:proofErr w:type="spellEnd"/>
      <w:r w:rsidRPr="0084390C">
        <w:t xml:space="preserve"> </w:t>
      </w:r>
      <w:r>
        <w:t xml:space="preserve">присутствует общее для всех окон меню настроек приложения, в котором можно переключить настройки стиля, и язык приложения. Данное меню продемонстрировано на рисунке </w:t>
      </w:r>
      <w:r w:rsidR="001B4C1A">
        <w:t>3.7</w:t>
      </w:r>
      <w:r>
        <w:t>.</w:t>
      </w:r>
    </w:p>
    <w:p w:rsidR="0019414C" w:rsidRDefault="00A6273B" w:rsidP="00444D5F">
      <w:pPr>
        <w:pStyle w:val="a9"/>
      </w:pPr>
      <w:r>
        <w:rPr>
          <w:noProof/>
          <w:lang w:eastAsia="ru-RU"/>
        </w:rPr>
        <w:drawing>
          <wp:inline distT="0" distB="0" distL="0" distR="0" wp14:anchorId="0C7AFB4E" wp14:editId="65079B94">
            <wp:extent cx="4093535" cy="2572512"/>
            <wp:effectExtent l="0" t="0" r="2540" b="0"/>
            <wp:docPr id="31" name="Рисунок 31" descr=" [ D:\test ]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A1CC48A.tmp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12932" cy="2584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414C" w:rsidRPr="00236DDD" w:rsidRDefault="002F55AB" w:rsidP="0014020A">
      <w:pPr>
        <w:pStyle w:val="21"/>
      </w:pPr>
      <w:r>
        <w:t>Рисунок 3</w:t>
      </w:r>
      <w:r w:rsidR="00A6273B">
        <w:t>.</w:t>
      </w:r>
      <w:r>
        <w:t>7</w:t>
      </w:r>
      <w:r w:rsidR="00A6273B" w:rsidRPr="00051437">
        <w:t xml:space="preserve"> –</w:t>
      </w:r>
      <w:r w:rsidR="00A6273B">
        <w:t xml:space="preserve"> Меню приложения </w:t>
      </w:r>
      <w:proofErr w:type="spellStart"/>
      <w:r w:rsidR="00A6273B">
        <w:t>Lfk</w:t>
      </w:r>
      <w:proofErr w:type="spellEnd"/>
    </w:p>
    <w:p w:rsidR="00A6273B" w:rsidRPr="0084390C" w:rsidRDefault="00A6273B" w:rsidP="0062296F">
      <w:pPr>
        <w:spacing w:line="20" w:lineRule="atLeast"/>
        <w:ind w:firstLine="708"/>
        <w:jc w:val="both"/>
      </w:pPr>
      <w:r>
        <w:t xml:space="preserve">Кнопка </w:t>
      </w:r>
      <w:r>
        <w:rPr>
          <w:lang w:val="en-US"/>
        </w:rPr>
        <w:t>change</w:t>
      </w:r>
      <w:r w:rsidRPr="0084390C">
        <w:t xml:space="preserve"> </w:t>
      </w:r>
      <w:r>
        <w:rPr>
          <w:lang w:val="en-US"/>
        </w:rPr>
        <w:t>user</w:t>
      </w:r>
      <w:r w:rsidRPr="0084390C">
        <w:t xml:space="preserve"> </w:t>
      </w:r>
      <w:r>
        <w:t xml:space="preserve">позволяет сменить пользователя, что реализовано путем перенаправления пользователя на страницу авторизации. </w:t>
      </w:r>
    </w:p>
    <w:p w:rsidR="00E74F8E" w:rsidRPr="00A6273B" w:rsidRDefault="00A6273B" w:rsidP="0062296F">
      <w:pPr>
        <w:spacing w:line="20" w:lineRule="atLeast"/>
        <w:rPr>
          <w:rFonts w:eastAsiaTheme="majorEastAsia" w:cs="Times New Roman"/>
          <w:b/>
          <w:sz w:val="32"/>
          <w:szCs w:val="32"/>
        </w:rPr>
      </w:pPr>
      <w:r>
        <w:rPr>
          <w:rFonts w:cs="Times New Roman"/>
          <w:b/>
        </w:rPr>
        <w:br w:type="page"/>
      </w:r>
    </w:p>
    <w:p w:rsidR="00C44B29" w:rsidRPr="00115423" w:rsidRDefault="00115423" w:rsidP="0062296F">
      <w:pPr>
        <w:pStyle w:val="1"/>
        <w:spacing w:line="20" w:lineRule="atLeast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>Глава 4</w:t>
      </w:r>
      <w:r w:rsidR="00C44B29" w:rsidRPr="00115423">
        <w:rPr>
          <w:rFonts w:ascii="Times New Roman" w:hAnsi="Times New Roman" w:cs="Times New Roman"/>
          <w:b/>
          <w:color w:val="000000" w:themeColor="text1"/>
        </w:rPr>
        <w:t>. Тестирование</w:t>
      </w:r>
    </w:p>
    <w:p w:rsidR="00E74F8E" w:rsidRPr="00D702A4" w:rsidRDefault="00115423" w:rsidP="00115423">
      <w:pPr>
        <w:pStyle w:val="2"/>
        <w:spacing w:line="20" w:lineRule="atLeast"/>
        <w:rPr>
          <w:rFonts w:cs="Times New Roman"/>
          <w:b/>
        </w:rPr>
      </w:pPr>
      <w:r>
        <w:rPr>
          <w:rFonts w:cs="Times New Roman"/>
          <w:b/>
        </w:rPr>
        <w:t>4</w:t>
      </w:r>
      <w:r w:rsidR="00C44B29" w:rsidRPr="00D702A4">
        <w:rPr>
          <w:rFonts w:cs="Times New Roman"/>
          <w:b/>
        </w:rPr>
        <w:t xml:space="preserve">.1 </w:t>
      </w:r>
      <w:r w:rsidR="00BF0588" w:rsidRPr="00D702A4">
        <w:rPr>
          <w:rFonts w:cs="Times New Roman"/>
          <w:b/>
        </w:rPr>
        <w:t>Авторизация</w:t>
      </w:r>
    </w:p>
    <w:p w:rsidR="000B06FF" w:rsidRDefault="00A426F3" w:rsidP="00444D5F">
      <w:pPr>
        <w:spacing w:line="20" w:lineRule="atLeast"/>
        <w:ind w:firstLine="360"/>
      </w:pPr>
      <w:r>
        <w:t xml:space="preserve">При запуске приложения </w:t>
      </w:r>
      <w:proofErr w:type="spellStart"/>
      <w:r>
        <w:rPr>
          <w:lang w:val="en-US"/>
        </w:rPr>
        <w:t>Lfk</w:t>
      </w:r>
      <w:proofErr w:type="spellEnd"/>
      <w:r w:rsidR="00117B1A">
        <w:t>, пользователю представляется окно авторизации, с возможностью входа, и регистрации.</w:t>
      </w:r>
      <w:r w:rsidR="00E932FB">
        <w:t xml:space="preserve"> На этапе регистрации помимо некорректного заполнения полей данных о пользователе, возможна также ошибка дублирования пользователем с таким же </w:t>
      </w:r>
      <w:r w:rsidR="00E932FB">
        <w:rPr>
          <w:lang w:val="en-US"/>
        </w:rPr>
        <w:t>e</w:t>
      </w:r>
      <w:r w:rsidR="00E932FB" w:rsidRPr="00E932FB">
        <w:t>-</w:t>
      </w:r>
      <w:r w:rsidR="00E932FB">
        <w:rPr>
          <w:lang w:val="en-US"/>
        </w:rPr>
        <w:t>mail</w:t>
      </w:r>
      <w:r w:rsidR="00E932FB">
        <w:t>. Данная ошибка будет обработана только на сервере, и ответ будет выведен в виде диалогового окна с сообщением, пример к</w:t>
      </w:r>
      <w:r w:rsidR="000B06FF">
        <w:t>оторого представлен на рисунке 4</w:t>
      </w:r>
      <w:r w:rsidR="00E932FB">
        <w:t>.1.1.</w:t>
      </w:r>
    </w:p>
    <w:p w:rsidR="000B06FF" w:rsidRDefault="003745FD" w:rsidP="00444D5F">
      <w:pPr>
        <w:pStyle w:val="a9"/>
      </w:pPr>
      <w:r>
        <w:rPr>
          <w:noProof/>
          <w:lang w:eastAsia="ru-RU"/>
        </w:rPr>
        <w:drawing>
          <wp:inline distT="0" distB="0" distL="0" distR="0">
            <wp:extent cx="4135272" cy="2572222"/>
            <wp:effectExtent l="0" t="0" r="0" b="0"/>
            <wp:docPr id="13" name="Рисунок 13" descr="Authoriza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4CC21E7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4965" cy="2584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06FF" w:rsidRDefault="00E8140B" w:rsidP="0014020A">
      <w:pPr>
        <w:pStyle w:val="21"/>
      </w:pPr>
      <w:r>
        <w:t xml:space="preserve">Рисунок </w:t>
      </w:r>
      <w:r w:rsidR="000B06FF">
        <w:t>4</w:t>
      </w:r>
      <w:r>
        <w:t>.</w:t>
      </w:r>
      <w:r>
        <w:rPr>
          <w:lang w:val="en-US"/>
        </w:rPr>
        <w:t>1</w:t>
      </w:r>
      <w:r>
        <w:t>.1</w:t>
      </w:r>
      <w:r w:rsidRPr="00051437">
        <w:t xml:space="preserve"> – </w:t>
      </w:r>
      <w:r>
        <w:t>Ошибка при регистрации</w:t>
      </w:r>
    </w:p>
    <w:p w:rsidR="008B3164" w:rsidRPr="007638D1" w:rsidRDefault="0053788D" w:rsidP="00CE071A">
      <w:pPr>
        <w:spacing w:line="20" w:lineRule="atLeast"/>
        <w:ind w:firstLine="360"/>
        <w:jc w:val="both"/>
      </w:pPr>
      <w:r w:rsidRPr="0053788D">
        <w:t xml:space="preserve">В </w:t>
      </w:r>
      <w:proofErr w:type="spellStart"/>
      <w:r w:rsidRPr="0053788D">
        <w:rPr>
          <w:lang w:val="en-US"/>
        </w:rPr>
        <w:t>LfkGUI</w:t>
      </w:r>
      <w:proofErr w:type="spellEnd"/>
      <w:r w:rsidRPr="0053788D">
        <w:t xml:space="preserve"> применяется </w:t>
      </w:r>
      <w:proofErr w:type="spellStart"/>
      <w:r w:rsidRPr="0053788D">
        <w:t>валидация</w:t>
      </w:r>
      <w:proofErr w:type="spellEnd"/>
      <w:r w:rsidRPr="0053788D">
        <w:t xml:space="preserve"> данных «на лету» что позволяет динамически сообщать пользователю о некорректно введенных данных</w:t>
      </w:r>
      <w:r w:rsidR="008B3164">
        <w:t>. На рисунке 4</w:t>
      </w:r>
      <w:proofErr w:type="gramStart"/>
      <w:r w:rsidR="008B3164">
        <w:t>.</w:t>
      </w:r>
      <w:proofErr w:type="gramEnd"/>
      <w:r>
        <w:t>1.2 представлено окно регистрации в котором введены неверные данные, в силу этого блокируется возможность зарегистрировать пользователя.</w:t>
      </w:r>
    </w:p>
    <w:p w:rsidR="008B3164" w:rsidRPr="007638D1" w:rsidRDefault="007638D1" w:rsidP="00444D5F">
      <w:pPr>
        <w:pStyle w:val="a9"/>
        <w:rPr>
          <w:sz w:val="32"/>
          <w:lang w:val="en-US"/>
        </w:rPr>
      </w:pPr>
      <w:r>
        <w:rPr>
          <w:noProof/>
          <w:lang w:eastAsia="ru-RU"/>
        </w:rPr>
        <w:drawing>
          <wp:inline distT="0" distB="0" distL="0" distR="0" wp14:anchorId="4615A485" wp14:editId="183B85F3">
            <wp:extent cx="2860040" cy="2260235"/>
            <wp:effectExtent l="0" t="0" r="0" b="698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66947" t="24054" r="16729" b="38521"/>
                    <a:stretch/>
                  </pic:blipFill>
                  <pic:spPr bwMode="auto">
                    <a:xfrm>
                      <a:off x="0" y="0"/>
                      <a:ext cx="2868475" cy="22669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638D1" w:rsidRDefault="008B3164" w:rsidP="00CE071A">
      <w:pPr>
        <w:pStyle w:val="3"/>
      </w:pPr>
      <w:r>
        <w:t>Рисунок 4</w:t>
      </w:r>
      <w:r w:rsidR="007638D1">
        <w:t>.</w:t>
      </w:r>
      <w:r w:rsidR="007638D1" w:rsidRPr="00D702A4">
        <w:t>1</w:t>
      </w:r>
      <w:r w:rsidR="007638D1">
        <w:t>.</w:t>
      </w:r>
      <w:r w:rsidR="00D1464C">
        <w:t>2</w:t>
      </w:r>
      <w:r w:rsidR="007638D1" w:rsidRPr="00051437">
        <w:t xml:space="preserve"> – </w:t>
      </w:r>
      <w:r w:rsidR="007638D1">
        <w:t>Вве</w:t>
      </w:r>
      <w:r w:rsidR="007638D1" w:rsidRPr="00CE071A">
        <w:rPr>
          <w:rStyle w:val="30"/>
        </w:rPr>
        <w:t>д</w:t>
      </w:r>
      <w:r w:rsidR="007638D1">
        <w:t>ение некорректных данных</w:t>
      </w:r>
    </w:p>
    <w:p w:rsidR="008B3164" w:rsidRPr="00AB256E" w:rsidRDefault="00E74F8E" w:rsidP="00AB256E">
      <w:pPr>
        <w:pStyle w:val="2"/>
        <w:rPr>
          <w:b/>
        </w:rPr>
      </w:pPr>
      <w:r>
        <w:br w:type="page"/>
      </w:r>
      <w:r w:rsidR="00AB256E" w:rsidRPr="00AB256E">
        <w:rPr>
          <w:b/>
        </w:rPr>
        <w:lastRenderedPageBreak/>
        <w:t>4</w:t>
      </w:r>
      <w:r w:rsidR="00BF0588" w:rsidRPr="00AB256E">
        <w:rPr>
          <w:b/>
        </w:rPr>
        <w:t>.2</w:t>
      </w:r>
      <w:r w:rsidR="00C44B29" w:rsidRPr="00AB256E">
        <w:rPr>
          <w:b/>
        </w:rPr>
        <w:t xml:space="preserve"> </w:t>
      </w:r>
      <w:r w:rsidR="00BF0588" w:rsidRPr="00AB256E">
        <w:rPr>
          <w:b/>
        </w:rPr>
        <w:t xml:space="preserve">Управление пользовательскими </w:t>
      </w:r>
      <w:proofErr w:type="spellStart"/>
      <w:r w:rsidR="00BF0588" w:rsidRPr="00AB256E">
        <w:rPr>
          <w:b/>
        </w:rPr>
        <w:t>репозиториями</w:t>
      </w:r>
      <w:proofErr w:type="spellEnd"/>
    </w:p>
    <w:p w:rsidR="008B3164" w:rsidRDefault="000B6D36" w:rsidP="00444D5F">
      <w:pPr>
        <w:spacing w:line="20" w:lineRule="atLeast"/>
        <w:ind w:firstLine="360"/>
        <w:jc w:val="both"/>
        <w:rPr>
          <w:rFonts w:cs="Times New Roman"/>
        </w:rPr>
      </w:pPr>
      <w:r>
        <w:rPr>
          <w:rFonts w:cs="Times New Roman"/>
        </w:rPr>
        <w:t xml:space="preserve">Управление пользовательскими </w:t>
      </w:r>
      <w:proofErr w:type="spellStart"/>
      <w:r>
        <w:rPr>
          <w:rFonts w:cs="Times New Roman"/>
        </w:rPr>
        <w:t>репозитория</w:t>
      </w:r>
      <w:r w:rsidR="001956D7">
        <w:rPr>
          <w:rFonts w:cs="Times New Roman"/>
        </w:rPr>
        <w:t>ми</w:t>
      </w:r>
      <w:proofErr w:type="spellEnd"/>
      <w:r w:rsidR="001956D7">
        <w:rPr>
          <w:rFonts w:cs="Times New Roman"/>
        </w:rPr>
        <w:t xml:space="preserve"> осуществляется с помощью ком</w:t>
      </w:r>
      <w:r>
        <w:rPr>
          <w:rFonts w:cs="Times New Roman"/>
        </w:rPr>
        <w:t xml:space="preserve">анд: </w:t>
      </w:r>
      <w:r w:rsidR="000A05B2">
        <w:rPr>
          <w:rFonts w:cs="Times New Roman"/>
        </w:rPr>
        <w:t>открыть, скачать, п</w:t>
      </w:r>
      <w:r>
        <w:rPr>
          <w:rFonts w:cs="Times New Roman"/>
        </w:rPr>
        <w:t>оказать все.</w:t>
      </w:r>
      <w:r w:rsidR="001956D7">
        <w:rPr>
          <w:rFonts w:cs="Times New Roman"/>
        </w:rPr>
        <w:t xml:space="preserve"> Как видно на рисунке </w:t>
      </w:r>
      <w:r w:rsidR="00AB256E">
        <w:rPr>
          <w:rFonts w:cs="Times New Roman"/>
        </w:rPr>
        <w:t>4</w:t>
      </w:r>
      <w:r w:rsidR="00D1464C">
        <w:rPr>
          <w:rFonts w:cs="Times New Roman"/>
        </w:rPr>
        <w:t xml:space="preserve">.2.1 возможность создать репозиторий будет блокирована, до тех пор, </w:t>
      </w:r>
      <w:r w:rsidR="001956D7">
        <w:rPr>
          <w:rFonts w:cs="Times New Roman"/>
        </w:rPr>
        <w:t>пока пользова</w:t>
      </w:r>
      <w:r w:rsidR="00527C05">
        <w:rPr>
          <w:rFonts w:cs="Times New Roman"/>
        </w:rPr>
        <w:t>тель не введет корректные данные, также возможность удаления и скачивания блокируется пока пользователь не выберет репозиторий из списка.</w:t>
      </w:r>
    </w:p>
    <w:p w:rsidR="008B3164" w:rsidRPr="00527C05" w:rsidRDefault="006866E6" w:rsidP="00444D5F">
      <w:pPr>
        <w:pStyle w:val="a9"/>
      </w:pPr>
      <w:r>
        <w:rPr>
          <w:noProof/>
          <w:lang w:eastAsia="ru-RU"/>
        </w:rPr>
        <w:drawing>
          <wp:inline distT="0" distB="0" distL="0" distR="0">
            <wp:extent cx="4606505" cy="1734764"/>
            <wp:effectExtent l="0" t="0" r="3810" b="0"/>
            <wp:docPr id="18" name="Рисунок 18" descr="RepositoryManagementWind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4CC754A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25784" cy="1742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64" w:rsidRDefault="00D1464C" w:rsidP="0014020A">
      <w:pPr>
        <w:pStyle w:val="21"/>
      </w:pPr>
      <w:r>
        <w:t xml:space="preserve">Рисунок </w:t>
      </w:r>
      <w:r w:rsidR="008B3164">
        <w:t>4</w:t>
      </w:r>
      <w:r>
        <w:t>.2.</w:t>
      </w:r>
      <w:r w:rsidRPr="007E18F7">
        <w:t>1</w:t>
      </w:r>
      <w:r w:rsidRPr="00051437">
        <w:t xml:space="preserve"> – </w:t>
      </w:r>
      <w:r w:rsidR="00CE071A">
        <w:t xml:space="preserve">Ввод </w:t>
      </w:r>
      <w:r>
        <w:t>некорректных данных</w:t>
      </w:r>
    </w:p>
    <w:p w:rsidR="00925179" w:rsidRDefault="007E18F7" w:rsidP="00444D5F">
      <w:pPr>
        <w:spacing w:line="20" w:lineRule="atLeast"/>
        <w:ind w:firstLine="360"/>
        <w:jc w:val="both"/>
        <w:rPr>
          <w:rFonts w:cs="Times New Roman"/>
        </w:rPr>
      </w:pPr>
      <w:r>
        <w:rPr>
          <w:rFonts w:cs="Times New Roman"/>
        </w:rPr>
        <w:t>При попытке открыть репозиторий из папки которая не содержит скрытого каталога с системными и идентификационными файлами также будет выдано соответствующее сообщение</w:t>
      </w:r>
      <w:r w:rsidR="00AB256E">
        <w:rPr>
          <w:rFonts w:cs="Times New Roman"/>
        </w:rPr>
        <w:t>, что показано на рисунке 4</w:t>
      </w:r>
      <w:r w:rsidR="0076165C">
        <w:rPr>
          <w:rFonts w:cs="Times New Roman"/>
        </w:rPr>
        <w:t>.2.2</w:t>
      </w:r>
      <w:r>
        <w:rPr>
          <w:rFonts w:cs="Times New Roman"/>
        </w:rPr>
        <w:t>.</w:t>
      </w:r>
    </w:p>
    <w:p w:rsidR="00925179" w:rsidRPr="00D1464C" w:rsidRDefault="006866E6" w:rsidP="00444D5F">
      <w:pPr>
        <w:pStyle w:val="a9"/>
      </w:pPr>
      <w:r>
        <w:rPr>
          <w:noProof/>
          <w:lang w:eastAsia="ru-RU"/>
        </w:rPr>
        <w:drawing>
          <wp:inline distT="0" distB="0" distL="0" distR="0">
            <wp:extent cx="4511615" cy="1699030"/>
            <wp:effectExtent l="0" t="0" r="3810" b="0"/>
            <wp:docPr id="19" name="Рисунок 19" descr="RepositoryManagementWind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4CCC35B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2661" cy="1706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179" w:rsidRDefault="00925179" w:rsidP="0014020A">
      <w:pPr>
        <w:pStyle w:val="21"/>
      </w:pPr>
      <w:r>
        <w:t>Рисунок 4.</w:t>
      </w:r>
      <w:r w:rsidR="006866E6">
        <w:t>2.</w:t>
      </w:r>
      <w:r w:rsidR="00A56DB6">
        <w:t>2</w:t>
      </w:r>
      <w:r w:rsidR="006866E6" w:rsidRPr="00051437">
        <w:t xml:space="preserve"> – </w:t>
      </w:r>
      <w:r w:rsidR="006866E6">
        <w:t xml:space="preserve">Попытка открыть репозиторий </w:t>
      </w:r>
      <w:r w:rsidR="00A56DB6">
        <w:t>из каталога,</w:t>
      </w:r>
      <w:r w:rsidR="006866E6">
        <w:t xml:space="preserve"> не содержащего репозиторий</w:t>
      </w:r>
    </w:p>
    <w:p w:rsidR="00206C55" w:rsidRDefault="006866E6" w:rsidP="00444D5F">
      <w:pPr>
        <w:spacing w:line="20" w:lineRule="atLeast"/>
        <w:ind w:firstLine="360"/>
        <w:jc w:val="both"/>
      </w:pPr>
      <w:r>
        <w:t>Также при попытке открыть репозиторий другого пользователя будет выведено сообщение о том, что репозиторий недоступен, данное сообщение</w:t>
      </w:r>
      <w:r w:rsidR="00A56DB6">
        <w:t xml:space="preserve"> представлено на рисунке </w:t>
      </w:r>
      <w:r w:rsidR="00206C55">
        <w:t>4</w:t>
      </w:r>
      <w:r w:rsidR="00A56DB6">
        <w:t>.2.3.</w:t>
      </w:r>
    </w:p>
    <w:p w:rsidR="00206C55" w:rsidRDefault="00A56DB6" w:rsidP="00444D5F">
      <w:pPr>
        <w:pStyle w:val="a9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4656858" cy="1531710"/>
            <wp:effectExtent l="0" t="0" r="0" b="0"/>
            <wp:docPr id="20" name="Рисунок 20" descr="RepositoryManagementWind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4CC18AB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3981" cy="1537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6DB6" w:rsidRDefault="00206C55" w:rsidP="0014020A">
      <w:pPr>
        <w:pStyle w:val="21"/>
      </w:pPr>
      <w:r>
        <w:lastRenderedPageBreak/>
        <w:t>Рисунок 4.2.3</w:t>
      </w:r>
      <w:r w:rsidR="00A56DB6" w:rsidRPr="00051437">
        <w:t xml:space="preserve"> – </w:t>
      </w:r>
      <w:r w:rsidR="00A56DB6">
        <w:t>Попытка открыть чужой репозиторий</w:t>
      </w:r>
      <w:r w:rsidR="00A56DB6" w:rsidRPr="000F1628">
        <w:t>.</w:t>
      </w:r>
    </w:p>
    <w:p w:rsidR="007A6A97" w:rsidRPr="007A6A97" w:rsidRDefault="00206C55" w:rsidP="0062296F">
      <w:pPr>
        <w:pStyle w:val="2"/>
        <w:spacing w:line="20" w:lineRule="atLeast"/>
        <w:ind w:firstLine="360"/>
        <w:rPr>
          <w:rFonts w:cs="Times New Roman"/>
          <w:b/>
        </w:rPr>
      </w:pPr>
      <w:r>
        <w:rPr>
          <w:rFonts w:cs="Times New Roman"/>
          <w:b/>
        </w:rPr>
        <w:t>4</w:t>
      </w:r>
      <w:r w:rsidR="00BF0588" w:rsidRPr="007A6A97">
        <w:rPr>
          <w:rFonts w:cs="Times New Roman"/>
          <w:b/>
        </w:rPr>
        <w:t>.3</w:t>
      </w:r>
      <w:r w:rsidR="00C44B29" w:rsidRPr="007A6A97">
        <w:rPr>
          <w:rFonts w:cs="Times New Roman"/>
          <w:b/>
        </w:rPr>
        <w:t xml:space="preserve"> </w:t>
      </w:r>
      <w:r w:rsidR="00BF0588" w:rsidRPr="007A6A97">
        <w:rPr>
          <w:rFonts w:cs="Times New Roman"/>
          <w:b/>
        </w:rPr>
        <w:t>Контроль версий рабочей директории пользователя</w:t>
      </w:r>
    </w:p>
    <w:p w:rsidR="005356A1" w:rsidRDefault="00206C55" w:rsidP="0062296F">
      <w:pPr>
        <w:pStyle w:val="2"/>
        <w:spacing w:line="20" w:lineRule="atLeast"/>
        <w:ind w:firstLine="360"/>
        <w:rPr>
          <w:rFonts w:cs="Times New Roman"/>
        </w:rPr>
      </w:pPr>
      <w:r>
        <w:rPr>
          <w:rFonts w:cs="Times New Roman"/>
        </w:rPr>
        <w:t>4</w:t>
      </w:r>
      <w:r w:rsidR="00BF0588" w:rsidRPr="00CB5B77">
        <w:rPr>
          <w:rFonts w:cs="Times New Roman"/>
        </w:rPr>
        <w:t>.4</w:t>
      </w:r>
      <w:r w:rsidR="00C44B29" w:rsidRPr="00CB5B77">
        <w:rPr>
          <w:rFonts w:cs="Times New Roman"/>
        </w:rPr>
        <w:t xml:space="preserve"> </w:t>
      </w:r>
      <w:r w:rsidR="00BF0588" w:rsidRPr="00CB5B77">
        <w:rPr>
          <w:rFonts w:cs="Times New Roman"/>
        </w:rPr>
        <w:t>Сервер</w:t>
      </w:r>
    </w:p>
    <w:p w:rsidR="00C44B29" w:rsidRPr="005356A1" w:rsidRDefault="005356A1" w:rsidP="005356A1">
      <w:pPr>
        <w:spacing w:after="160"/>
        <w:rPr>
          <w:rFonts w:eastAsiaTheme="majorEastAsia" w:cs="Times New Roman"/>
          <w:szCs w:val="26"/>
        </w:rPr>
      </w:pPr>
      <w:r>
        <w:rPr>
          <w:rFonts w:cs="Times New Roman"/>
        </w:rPr>
        <w:br w:type="page"/>
      </w:r>
    </w:p>
    <w:p w:rsidR="005356A1" w:rsidRDefault="003757CA" w:rsidP="0062296F">
      <w:pPr>
        <w:pStyle w:val="1"/>
        <w:spacing w:line="20" w:lineRule="atLeast"/>
        <w:rPr>
          <w:rFonts w:ascii="Times New Roman" w:hAnsi="Times New Roman" w:cs="Times New Roman"/>
          <w:b/>
          <w:color w:val="000000" w:themeColor="text1"/>
        </w:rPr>
      </w:pPr>
      <w:r w:rsidRPr="005356A1">
        <w:rPr>
          <w:rFonts w:ascii="Times New Roman" w:hAnsi="Times New Roman" w:cs="Times New Roman"/>
          <w:b/>
          <w:color w:val="000000" w:themeColor="text1"/>
        </w:rPr>
        <w:lastRenderedPageBreak/>
        <w:t>Заключение</w:t>
      </w:r>
    </w:p>
    <w:p w:rsidR="005356A1" w:rsidRPr="00871A61" w:rsidRDefault="005356A1">
      <w:pPr>
        <w:spacing w:after="160"/>
        <w:rPr>
          <w:rFonts w:eastAsiaTheme="majorEastAsia" w:cs="Times New Roman"/>
          <w:b/>
          <w:color w:val="000000" w:themeColor="text1"/>
          <w:sz w:val="32"/>
          <w:szCs w:val="32"/>
        </w:rPr>
      </w:pPr>
      <w:r>
        <w:rPr>
          <w:rFonts w:cs="Times New Roman"/>
          <w:b/>
          <w:color w:val="000000" w:themeColor="text1"/>
        </w:rPr>
        <w:br w:type="page"/>
      </w:r>
    </w:p>
    <w:p w:rsidR="00212444" w:rsidRDefault="003757CA" w:rsidP="0062296F">
      <w:pPr>
        <w:pStyle w:val="1"/>
        <w:spacing w:line="20" w:lineRule="atLeast"/>
        <w:rPr>
          <w:rFonts w:ascii="Times New Roman" w:hAnsi="Times New Roman" w:cs="Times New Roman"/>
          <w:b/>
          <w:color w:val="000000" w:themeColor="text1"/>
        </w:rPr>
      </w:pPr>
      <w:r w:rsidRPr="00DB1899">
        <w:rPr>
          <w:rFonts w:ascii="Times New Roman" w:hAnsi="Times New Roman" w:cs="Times New Roman"/>
          <w:b/>
          <w:color w:val="000000" w:themeColor="text1"/>
        </w:rPr>
        <w:lastRenderedPageBreak/>
        <w:t>Список литераторы</w:t>
      </w:r>
    </w:p>
    <w:p w:rsidR="0014020A" w:rsidRDefault="00D305F8" w:rsidP="007D094A">
      <w:pPr>
        <w:pStyle w:val="a3"/>
        <w:numPr>
          <w:ilvl w:val="0"/>
          <w:numId w:val="28"/>
        </w:numPr>
        <w:jc w:val="both"/>
      </w:pPr>
      <w:r>
        <w:t xml:space="preserve">Рихтер, Дж. </w:t>
      </w:r>
      <w:r>
        <w:rPr>
          <w:lang w:val="en-US"/>
        </w:rPr>
        <w:t>CLR</w:t>
      </w:r>
      <w:r w:rsidRPr="00D305F8">
        <w:t xml:space="preserve"> </w:t>
      </w:r>
      <w:r>
        <w:rPr>
          <w:lang w:val="en-US"/>
        </w:rPr>
        <w:t>via</w:t>
      </w:r>
      <w:r w:rsidRPr="00D305F8">
        <w:t xml:space="preserve"> </w:t>
      </w:r>
      <w:r>
        <w:rPr>
          <w:lang w:val="en-US"/>
        </w:rPr>
        <w:t>C</w:t>
      </w:r>
      <w:r w:rsidRPr="00D305F8">
        <w:t xml:space="preserve"># / </w:t>
      </w:r>
      <w:r>
        <w:t xml:space="preserve">Дж. Рихтер. – </w:t>
      </w:r>
      <w:proofErr w:type="gramStart"/>
      <w:r>
        <w:t>СПб.:</w:t>
      </w:r>
      <w:proofErr w:type="gramEnd"/>
      <w:r>
        <w:t xml:space="preserve"> Питер, 2017. – 896 с.</w:t>
      </w:r>
    </w:p>
    <w:p w:rsidR="00B86D89" w:rsidRDefault="00E04B1F" w:rsidP="007D094A">
      <w:pPr>
        <w:pStyle w:val="a3"/>
        <w:numPr>
          <w:ilvl w:val="0"/>
          <w:numId w:val="28"/>
        </w:numPr>
        <w:jc w:val="both"/>
      </w:pPr>
      <w:r>
        <w:t xml:space="preserve">Скит Дж. </w:t>
      </w:r>
      <w:r>
        <w:rPr>
          <w:lang w:val="en-US"/>
        </w:rPr>
        <w:t>C</w:t>
      </w:r>
      <w:r w:rsidRPr="00E04B1F">
        <w:t xml:space="preserve"># </w:t>
      </w:r>
      <w:r>
        <w:t xml:space="preserve">для профессионалов </w:t>
      </w:r>
      <w:r w:rsidRPr="00E04B1F">
        <w:t xml:space="preserve">/ </w:t>
      </w:r>
      <w:r>
        <w:t>Дж. Скит. – М.: Вильямс, 2014. – 544 с.</w:t>
      </w:r>
    </w:p>
    <w:p w:rsidR="003B01AE" w:rsidRDefault="003B01AE" w:rsidP="007D094A">
      <w:pPr>
        <w:pStyle w:val="a3"/>
        <w:numPr>
          <w:ilvl w:val="0"/>
          <w:numId w:val="28"/>
        </w:numPr>
        <w:jc w:val="both"/>
      </w:pPr>
      <w:proofErr w:type="spellStart"/>
      <w:r>
        <w:t>Фридл</w:t>
      </w:r>
      <w:proofErr w:type="spellEnd"/>
      <w:r>
        <w:t xml:space="preserve">, Дж. Регулярные выражения </w:t>
      </w:r>
      <w:r w:rsidRPr="00574E91">
        <w:t xml:space="preserve">/ </w:t>
      </w:r>
      <w:r>
        <w:t xml:space="preserve">Дж. </w:t>
      </w:r>
      <w:proofErr w:type="spellStart"/>
      <w:r>
        <w:t>Фридл</w:t>
      </w:r>
      <w:proofErr w:type="spellEnd"/>
      <w:r>
        <w:t xml:space="preserve">. – </w:t>
      </w:r>
      <w:proofErr w:type="gramStart"/>
      <w:r>
        <w:t>СПб.:</w:t>
      </w:r>
      <w:proofErr w:type="gramEnd"/>
      <w:r>
        <w:t xml:space="preserve"> Символ-плюс, 2008. – 608 с.</w:t>
      </w:r>
    </w:p>
    <w:p w:rsidR="003B01AE" w:rsidRDefault="003B01AE" w:rsidP="007D094A">
      <w:pPr>
        <w:pStyle w:val="a3"/>
        <w:numPr>
          <w:ilvl w:val="0"/>
          <w:numId w:val="28"/>
        </w:numPr>
        <w:jc w:val="both"/>
      </w:pPr>
      <w:proofErr w:type="spellStart"/>
      <w:r>
        <w:t>Дэйт</w:t>
      </w:r>
      <w:proofErr w:type="spellEnd"/>
      <w:r>
        <w:t xml:space="preserve">, Дж. Введение в системы баз данных </w:t>
      </w:r>
      <w:r w:rsidRPr="003B01AE">
        <w:t xml:space="preserve">/ </w:t>
      </w:r>
      <w:r>
        <w:t xml:space="preserve">Дж. </w:t>
      </w:r>
      <w:proofErr w:type="spellStart"/>
      <w:r>
        <w:t>Дэйт</w:t>
      </w:r>
      <w:proofErr w:type="spellEnd"/>
      <w:r>
        <w:t>. – М.: Вильямс, 2017. – 1328 с.</w:t>
      </w:r>
    </w:p>
    <w:p w:rsidR="00AB5149" w:rsidRDefault="00AB5149" w:rsidP="00AB5149">
      <w:pPr>
        <w:pStyle w:val="a3"/>
        <w:numPr>
          <w:ilvl w:val="0"/>
          <w:numId w:val="28"/>
        </w:numPr>
        <w:jc w:val="both"/>
      </w:pPr>
      <w:proofErr w:type="spellStart"/>
      <w:r w:rsidRPr="00AB5149">
        <w:t>Пацей</w:t>
      </w:r>
      <w:proofErr w:type="spellEnd"/>
      <w:r w:rsidRPr="00AB5149">
        <w:t>, Н.В. Курс лекций по язык</w:t>
      </w:r>
      <w:r>
        <w:t xml:space="preserve">у программирования C# </w:t>
      </w:r>
      <w:r w:rsidR="00525151">
        <w:t xml:space="preserve">/ Н.В. </w:t>
      </w:r>
      <w:proofErr w:type="spellStart"/>
      <w:r w:rsidRPr="00AB5149">
        <w:t>Пацей</w:t>
      </w:r>
      <w:proofErr w:type="spellEnd"/>
      <w:r w:rsidRPr="00AB5149">
        <w:t>. –Минск: БГТУ, 2016. –175 с.</w:t>
      </w:r>
    </w:p>
    <w:p w:rsidR="00E04B1F" w:rsidRDefault="00B86D89" w:rsidP="007D094A">
      <w:pPr>
        <w:pStyle w:val="a3"/>
        <w:numPr>
          <w:ilvl w:val="0"/>
          <w:numId w:val="28"/>
        </w:numPr>
        <w:jc w:val="both"/>
      </w:pPr>
      <w:r>
        <w:t xml:space="preserve">Алгоритм Хаффмана на пальцах </w:t>
      </w:r>
      <w:r w:rsidRPr="00B86D89">
        <w:t>[</w:t>
      </w:r>
      <w:r>
        <w:t>Электронный ресурс</w:t>
      </w:r>
      <w:r w:rsidRPr="00B86D89">
        <w:t xml:space="preserve">] </w:t>
      </w:r>
      <w:r>
        <w:t>–</w:t>
      </w:r>
      <w:r w:rsidRPr="00B86D89">
        <w:t xml:space="preserve"> </w:t>
      </w:r>
      <w:r>
        <w:t xml:space="preserve">Режим доступа: </w:t>
      </w:r>
      <w:hyperlink r:id="rId50" w:history="1">
        <w:r w:rsidRPr="004114B2">
          <w:rPr>
            <w:rStyle w:val="ac"/>
          </w:rPr>
          <w:t>https://habrahabr.ru/post/144200/</w:t>
        </w:r>
      </w:hyperlink>
      <w:r>
        <w:t xml:space="preserve"> - Дата доступа: 11.05.2017.</w:t>
      </w:r>
    </w:p>
    <w:p w:rsidR="00B86D89" w:rsidRDefault="00B86D89" w:rsidP="007D094A">
      <w:pPr>
        <w:pStyle w:val="a3"/>
        <w:numPr>
          <w:ilvl w:val="0"/>
          <w:numId w:val="28"/>
        </w:numPr>
        <w:jc w:val="both"/>
      </w:pPr>
      <w:r>
        <w:t xml:space="preserve">Как работает </w:t>
      </w:r>
      <w:proofErr w:type="spellStart"/>
      <w:r w:rsidRPr="00B86D89">
        <w:rPr>
          <w:lang w:val="en-US"/>
        </w:rPr>
        <w:t>Git</w:t>
      </w:r>
      <w:proofErr w:type="spellEnd"/>
      <w:r w:rsidRPr="00B86D89">
        <w:t xml:space="preserve"> [</w:t>
      </w:r>
      <w:r>
        <w:t>Электронный ресурс</w:t>
      </w:r>
      <w:r w:rsidRPr="00B86D89">
        <w:t xml:space="preserve">] </w:t>
      </w:r>
      <w:r>
        <w:t>–</w:t>
      </w:r>
      <w:r w:rsidRPr="00B86D89">
        <w:t xml:space="preserve"> </w:t>
      </w:r>
      <w:r>
        <w:t xml:space="preserve">Режим доступа: </w:t>
      </w:r>
      <w:hyperlink r:id="rId51" w:history="1">
        <w:r w:rsidRPr="00B86D89">
          <w:rPr>
            <w:rStyle w:val="ac"/>
            <w:lang w:val="en-US"/>
          </w:rPr>
          <w:t>https</w:t>
        </w:r>
        <w:r w:rsidRPr="004114B2">
          <w:rPr>
            <w:rStyle w:val="ac"/>
          </w:rPr>
          <w:t>://</w:t>
        </w:r>
        <w:proofErr w:type="spellStart"/>
        <w:r w:rsidRPr="00B86D89">
          <w:rPr>
            <w:rStyle w:val="ac"/>
            <w:lang w:val="en-US"/>
          </w:rPr>
          <w:t>habrahabr</w:t>
        </w:r>
        <w:proofErr w:type="spellEnd"/>
        <w:r w:rsidRPr="004114B2">
          <w:rPr>
            <w:rStyle w:val="ac"/>
          </w:rPr>
          <w:t>.</w:t>
        </w:r>
        <w:proofErr w:type="spellStart"/>
        <w:r w:rsidRPr="00B86D89">
          <w:rPr>
            <w:rStyle w:val="ac"/>
            <w:lang w:val="en-US"/>
          </w:rPr>
          <w:t>ru</w:t>
        </w:r>
        <w:proofErr w:type="spellEnd"/>
        <w:r w:rsidRPr="004114B2">
          <w:rPr>
            <w:rStyle w:val="ac"/>
          </w:rPr>
          <w:t>/</w:t>
        </w:r>
        <w:r w:rsidRPr="00B86D89">
          <w:rPr>
            <w:rStyle w:val="ac"/>
            <w:lang w:val="en-US"/>
          </w:rPr>
          <w:t>post</w:t>
        </w:r>
        <w:r w:rsidRPr="004114B2">
          <w:rPr>
            <w:rStyle w:val="ac"/>
          </w:rPr>
          <w:t>/313890/</w:t>
        </w:r>
      </w:hyperlink>
      <w:r>
        <w:t xml:space="preserve"> - Дата доступа: 23.03.2017.</w:t>
      </w:r>
    </w:p>
    <w:p w:rsidR="00B86D89" w:rsidRDefault="00B86D89" w:rsidP="007D094A">
      <w:pPr>
        <w:pStyle w:val="a3"/>
        <w:numPr>
          <w:ilvl w:val="0"/>
          <w:numId w:val="28"/>
        </w:numPr>
        <w:jc w:val="both"/>
      </w:pPr>
      <w:r>
        <w:rPr>
          <w:lang w:val="en-US"/>
        </w:rPr>
        <w:t>Pro</w:t>
      </w:r>
      <w:r w:rsidRPr="00B86D89">
        <w:t xml:space="preserve"> </w:t>
      </w:r>
      <w:proofErr w:type="spellStart"/>
      <w:r>
        <w:rPr>
          <w:lang w:val="en-US"/>
        </w:rPr>
        <w:t>Git</w:t>
      </w:r>
      <w:proofErr w:type="spellEnd"/>
      <w:r w:rsidRPr="00B86D89">
        <w:t xml:space="preserve"> [</w:t>
      </w:r>
      <w:r>
        <w:t>Электронный ресурс</w:t>
      </w:r>
      <w:r w:rsidRPr="00B86D89">
        <w:t xml:space="preserve">] – </w:t>
      </w:r>
      <w:r>
        <w:t xml:space="preserve">Режим доступа: </w:t>
      </w:r>
      <w:hyperlink r:id="rId52" w:history="1">
        <w:r w:rsidRPr="004114B2">
          <w:rPr>
            <w:rStyle w:val="ac"/>
          </w:rPr>
          <w:t>https://git-scm.com/book/en/v2</w:t>
        </w:r>
      </w:hyperlink>
      <w:r>
        <w:t xml:space="preserve"> - Дата доступа: 19.02.2017.</w:t>
      </w:r>
    </w:p>
    <w:p w:rsidR="00212444" w:rsidRDefault="00D13499" w:rsidP="007D094A">
      <w:pPr>
        <w:pStyle w:val="a3"/>
        <w:numPr>
          <w:ilvl w:val="0"/>
          <w:numId w:val="28"/>
        </w:numPr>
        <w:jc w:val="both"/>
      </w:pPr>
      <w:r>
        <w:t xml:space="preserve">Правильное </w:t>
      </w:r>
      <w:proofErr w:type="spellStart"/>
      <w:r>
        <w:t>логгирование</w:t>
      </w:r>
      <w:proofErr w:type="spellEnd"/>
      <w:r>
        <w:t xml:space="preserve"> в </w:t>
      </w:r>
      <w:r>
        <w:rPr>
          <w:lang w:val="en-US"/>
        </w:rPr>
        <w:t>Microsoft</w:t>
      </w:r>
      <w:r w:rsidRPr="00D13499">
        <w:t xml:space="preserve"> .</w:t>
      </w:r>
      <w:r>
        <w:rPr>
          <w:lang w:val="en-US"/>
        </w:rPr>
        <w:t>NET</w:t>
      </w:r>
      <w:r w:rsidRPr="00D13499">
        <w:t xml:space="preserve"> </w:t>
      </w:r>
      <w:r>
        <w:rPr>
          <w:lang w:val="en-US"/>
        </w:rPr>
        <w:t>Framework</w:t>
      </w:r>
      <w:r w:rsidRPr="00D13499">
        <w:t xml:space="preserve"> [</w:t>
      </w:r>
      <w:r>
        <w:t>Электронный ресурс</w:t>
      </w:r>
      <w:r w:rsidRPr="00D13499">
        <w:t xml:space="preserve">] </w:t>
      </w:r>
      <w:r>
        <w:t>–</w:t>
      </w:r>
      <w:r w:rsidRPr="00D13499">
        <w:t xml:space="preserve"> </w:t>
      </w:r>
      <w:r>
        <w:t xml:space="preserve">Режим доступа: </w:t>
      </w:r>
      <w:hyperlink r:id="rId53" w:history="1">
        <w:r w:rsidRPr="004114B2">
          <w:rPr>
            <w:rStyle w:val="ac"/>
          </w:rPr>
          <w:t>https://habrahabr.ru/post/98638/</w:t>
        </w:r>
      </w:hyperlink>
      <w:r>
        <w:t xml:space="preserve"> - Дата доступа: 29.05.2017.</w:t>
      </w:r>
    </w:p>
    <w:p w:rsidR="00D13499" w:rsidRDefault="00FF1D09" w:rsidP="007D094A">
      <w:pPr>
        <w:pStyle w:val="a3"/>
        <w:numPr>
          <w:ilvl w:val="0"/>
          <w:numId w:val="28"/>
        </w:numPr>
        <w:jc w:val="both"/>
      </w:pPr>
      <w:r>
        <w:t xml:space="preserve">Руководство по программированию на </w:t>
      </w:r>
      <w:r>
        <w:rPr>
          <w:lang w:val="en-US"/>
        </w:rPr>
        <w:t>C</w:t>
      </w:r>
      <w:r w:rsidRPr="00FF1D09">
        <w:t># [</w:t>
      </w:r>
      <w:r>
        <w:t>Электронный рес</w:t>
      </w:r>
      <w:bookmarkStart w:id="0" w:name="_GoBack"/>
      <w:bookmarkEnd w:id="0"/>
      <w:r>
        <w:t>урс</w:t>
      </w:r>
      <w:r w:rsidRPr="00FF1D09">
        <w:t xml:space="preserve">] </w:t>
      </w:r>
      <w:r>
        <w:t>–</w:t>
      </w:r>
      <w:r w:rsidRPr="00FF1D09">
        <w:t xml:space="preserve"> </w:t>
      </w:r>
      <w:r>
        <w:t xml:space="preserve">Режим доступа: </w:t>
      </w:r>
      <w:hyperlink r:id="rId54" w:history="1">
        <w:r w:rsidRPr="004114B2">
          <w:rPr>
            <w:rStyle w:val="ac"/>
          </w:rPr>
          <w:t>https://msdn.microsoft.com/ru-ru/library/67ef8sbd(v=vs.120).aspx</w:t>
        </w:r>
      </w:hyperlink>
      <w:r>
        <w:t xml:space="preserve"> – Дата доступа: 05.06.2017.</w:t>
      </w:r>
    </w:p>
    <w:p w:rsidR="003757CA" w:rsidRPr="00212444" w:rsidRDefault="00212444" w:rsidP="00212444">
      <w:pPr>
        <w:tabs>
          <w:tab w:val="left" w:pos="2674"/>
        </w:tabs>
      </w:pPr>
      <w:r>
        <w:tab/>
      </w:r>
    </w:p>
    <w:sectPr w:rsidR="003757CA" w:rsidRPr="00212444" w:rsidSect="0095390E">
      <w:headerReference w:type="default" r:id="rId55"/>
      <w:pgSz w:w="11906" w:h="16838"/>
      <w:pgMar w:top="1134" w:right="567" w:bottom="851" w:left="1304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A058B" w:rsidRDefault="00CA058B" w:rsidP="0095390E">
      <w:pPr>
        <w:spacing w:line="240" w:lineRule="auto"/>
      </w:pPr>
      <w:r>
        <w:separator/>
      </w:r>
    </w:p>
  </w:endnote>
  <w:endnote w:type="continuationSeparator" w:id="0">
    <w:p w:rsidR="00CA058B" w:rsidRDefault="00CA058B" w:rsidP="0095390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A058B" w:rsidRDefault="00CA058B" w:rsidP="0095390E">
      <w:pPr>
        <w:spacing w:line="240" w:lineRule="auto"/>
      </w:pPr>
      <w:r>
        <w:separator/>
      </w:r>
    </w:p>
  </w:footnote>
  <w:footnote w:type="continuationSeparator" w:id="0">
    <w:p w:rsidR="00CA058B" w:rsidRDefault="00CA058B" w:rsidP="0095390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19650669"/>
      <w:docPartObj>
        <w:docPartGallery w:val="Page Numbers (Top of Page)"/>
        <w:docPartUnique/>
      </w:docPartObj>
    </w:sdtPr>
    <w:sdtContent>
      <w:p w:rsidR="0095390E" w:rsidRDefault="0095390E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40</w:t>
        </w:r>
        <w:r>
          <w:fldChar w:fldCharType="end"/>
        </w:r>
      </w:p>
    </w:sdtContent>
  </w:sdt>
  <w:p w:rsidR="0095390E" w:rsidRDefault="0095390E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5120AD7"/>
    <w:multiLevelType w:val="hybridMultilevel"/>
    <w:tmpl w:val="42F662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6B42E5"/>
    <w:multiLevelType w:val="hybridMultilevel"/>
    <w:tmpl w:val="2E96A6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AD1391"/>
    <w:multiLevelType w:val="hybridMultilevel"/>
    <w:tmpl w:val="CD7C8C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7E52609"/>
    <w:multiLevelType w:val="hybridMultilevel"/>
    <w:tmpl w:val="275E9590"/>
    <w:lvl w:ilvl="0" w:tplc="181C597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A537781"/>
    <w:multiLevelType w:val="multilevel"/>
    <w:tmpl w:val="FC9C7C9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316A64C0"/>
    <w:multiLevelType w:val="hybridMultilevel"/>
    <w:tmpl w:val="9154B8F8"/>
    <w:lvl w:ilvl="0" w:tplc="181C59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38F42DA"/>
    <w:multiLevelType w:val="hybridMultilevel"/>
    <w:tmpl w:val="33021A26"/>
    <w:lvl w:ilvl="0" w:tplc="181C59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5B779B4"/>
    <w:multiLevelType w:val="hybridMultilevel"/>
    <w:tmpl w:val="67A46E60"/>
    <w:lvl w:ilvl="0" w:tplc="181C597A">
      <w:start w:val="1"/>
      <w:numFmt w:val="bullet"/>
      <w:lvlText w:val="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8" w15:restartNumberingAfterBreak="0">
    <w:nsid w:val="37561BA3"/>
    <w:multiLevelType w:val="hybridMultilevel"/>
    <w:tmpl w:val="09567B9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EB036C3"/>
    <w:multiLevelType w:val="hybridMultilevel"/>
    <w:tmpl w:val="CDCA51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02935E2"/>
    <w:multiLevelType w:val="hybridMultilevel"/>
    <w:tmpl w:val="985EB4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1BE66CC"/>
    <w:multiLevelType w:val="hybridMultilevel"/>
    <w:tmpl w:val="04FEF1C2"/>
    <w:lvl w:ilvl="0" w:tplc="181C597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41ED74AB"/>
    <w:multiLevelType w:val="hybridMultilevel"/>
    <w:tmpl w:val="A094FFA6"/>
    <w:lvl w:ilvl="0" w:tplc="7820EB9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 w15:restartNumberingAfterBreak="0">
    <w:nsid w:val="42CE0CD5"/>
    <w:multiLevelType w:val="hybridMultilevel"/>
    <w:tmpl w:val="E92C001E"/>
    <w:lvl w:ilvl="0" w:tplc="181C59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362E10"/>
    <w:multiLevelType w:val="hybridMultilevel"/>
    <w:tmpl w:val="D68C35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813470F"/>
    <w:multiLevelType w:val="hybridMultilevel"/>
    <w:tmpl w:val="A5FC342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6" w15:restartNumberingAfterBreak="0">
    <w:nsid w:val="48244E48"/>
    <w:multiLevelType w:val="hybridMultilevel"/>
    <w:tmpl w:val="014C27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04F302A"/>
    <w:multiLevelType w:val="hybridMultilevel"/>
    <w:tmpl w:val="D8528458"/>
    <w:lvl w:ilvl="0" w:tplc="40AC565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539C5A66"/>
    <w:multiLevelType w:val="hybridMultilevel"/>
    <w:tmpl w:val="46D85FA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7EE014D"/>
    <w:multiLevelType w:val="multilevel"/>
    <w:tmpl w:val="CFC0ADD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5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20" w15:restartNumberingAfterBreak="0">
    <w:nsid w:val="58C7130A"/>
    <w:multiLevelType w:val="hybridMultilevel"/>
    <w:tmpl w:val="6A3C1A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94B5CA9"/>
    <w:multiLevelType w:val="hybridMultilevel"/>
    <w:tmpl w:val="52923F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B186604"/>
    <w:multiLevelType w:val="hybridMultilevel"/>
    <w:tmpl w:val="82EC3E7E"/>
    <w:lvl w:ilvl="0" w:tplc="181C59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30E6E3D"/>
    <w:multiLevelType w:val="hybridMultilevel"/>
    <w:tmpl w:val="EF88CF9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C293413"/>
    <w:multiLevelType w:val="multilevel"/>
    <w:tmpl w:val="D2A215D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5" w15:restartNumberingAfterBreak="0">
    <w:nsid w:val="760D30B3"/>
    <w:multiLevelType w:val="hybridMultilevel"/>
    <w:tmpl w:val="61407262"/>
    <w:lvl w:ilvl="0" w:tplc="181C597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6" w15:restartNumberingAfterBreak="0">
    <w:nsid w:val="78B6321B"/>
    <w:multiLevelType w:val="hybridMultilevel"/>
    <w:tmpl w:val="C4DCC8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BD84E7E"/>
    <w:multiLevelType w:val="hybridMultilevel"/>
    <w:tmpl w:val="4AB09CAA"/>
    <w:lvl w:ilvl="0" w:tplc="181C59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4"/>
  </w:num>
  <w:num w:numId="3">
    <w:abstractNumId w:val="4"/>
  </w:num>
  <w:num w:numId="4">
    <w:abstractNumId w:val="9"/>
  </w:num>
  <w:num w:numId="5">
    <w:abstractNumId w:val="19"/>
  </w:num>
  <w:num w:numId="6">
    <w:abstractNumId w:val="16"/>
  </w:num>
  <w:num w:numId="7">
    <w:abstractNumId w:val="12"/>
  </w:num>
  <w:num w:numId="8">
    <w:abstractNumId w:val="10"/>
  </w:num>
  <w:num w:numId="9">
    <w:abstractNumId w:val="14"/>
  </w:num>
  <w:num w:numId="10">
    <w:abstractNumId w:val="7"/>
  </w:num>
  <w:num w:numId="11">
    <w:abstractNumId w:val="25"/>
  </w:num>
  <w:num w:numId="12">
    <w:abstractNumId w:val="15"/>
  </w:num>
  <w:num w:numId="13">
    <w:abstractNumId w:val="17"/>
  </w:num>
  <w:num w:numId="14">
    <w:abstractNumId w:val="11"/>
  </w:num>
  <w:num w:numId="15">
    <w:abstractNumId w:val="2"/>
  </w:num>
  <w:num w:numId="16">
    <w:abstractNumId w:val="20"/>
  </w:num>
  <w:num w:numId="17">
    <w:abstractNumId w:val="23"/>
  </w:num>
  <w:num w:numId="18">
    <w:abstractNumId w:val="26"/>
  </w:num>
  <w:num w:numId="19">
    <w:abstractNumId w:val="3"/>
  </w:num>
  <w:num w:numId="20">
    <w:abstractNumId w:val="8"/>
  </w:num>
  <w:num w:numId="21">
    <w:abstractNumId w:val="6"/>
  </w:num>
  <w:num w:numId="22">
    <w:abstractNumId w:val="5"/>
  </w:num>
  <w:num w:numId="23">
    <w:abstractNumId w:val="13"/>
  </w:num>
  <w:num w:numId="24">
    <w:abstractNumId w:val="22"/>
  </w:num>
  <w:num w:numId="25">
    <w:abstractNumId w:val="27"/>
  </w:num>
  <w:num w:numId="26">
    <w:abstractNumId w:val="18"/>
  </w:num>
  <w:num w:numId="27">
    <w:abstractNumId w:val="21"/>
  </w:num>
  <w:num w:numId="2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3F06"/>
    <w:rsid w:val="00001DBB"/>
    <w:rsid w:val="000144BD"/>
    <w:rsid w:val="00016121"/>
    <w:rsid w:val="000315BC"/>
    <w:rsid w:val="00040E95"/>
    <w:rsid w:val="00050DF8"/>
    <w:rsid w:val="00051437"/>
    <w:rsid w:val="000578FC"/>
    <w:rsid w:val="00061642"/>
    <w:rsid w:val="00064B3B"/>
    <w:rsid w:val="00065DC3"/>
    <w:rsid w:val="000721F0"/>
    <w:rsid w:val="00076F1D"/>
    <w:rsid w:val="0008630F"/>
    <w:rsid w:val="00091D7B"/>
    <w:rsid w:val="00092408"/>
    <w:rsid w:val="000A05B2"/>
    <w:rsid w:val="000B06FF"/>
    <w:rsid w:val="000B2334"/>
    <w:rsid w:val="000B564E"/>
    <w:rsid w:val="000B68CC"/>
    <w:rsid w:val="000B6D36"/>
    <w:rsid w:val="000C1AAA"/>
    <w:rsid w:val="000C4AEE"/>
    <w:rsid w:val="000D161A"/>
    <w:rsid w:val="000D40AA"/>
    <w:rsid w:val="000D5977"/>
    <w:rsid w:val="000E0F7C"/>
    <w:rsid w:val="000E78F7"/>
    <w:rsid w:val="000F1628"/>
    <w:rsid w:val="000F3779"/>
    <w:rsid w:val="0011320E"/>
    <w:rsid w:val="00115423"/>
    <w:rsid w:val="00117B1A"/>
    <w:rsid w:val="00124652"/>
    <w:rsid w:val="00136FCD"/>
    <w:rsid w:val="00137E3E"/>
    <w:rsid w:val="0014020A"/>
    <w:rsid w:val="001438A4"/>
    <w:rsid w:val="00146FBF"/>
    <w:rsid w:val="00164EB3"/>
    <w:rsid w:val="00171E4C"/>
    <w:rsid w:val="0017463D"/>
    <w:rsid w:val="00183BB6"/>
    <w:rsid w:val="0018400E"/>
    <w:rsid w:val="0019414C"/>
    <w:rsid w:val="00194A08"/>
    <w:rsid w:val="001956D7"/>
    <w:rsid w:val="001966F0"/>
    <w:rsid w:val="001A2167"/>
    <w:rsid w:val="001A3E4A"/>
    <w:rsid w:val="001B3BBC"/>
    <w:rsid w:val="001B4B1F"/>
    <w:rsid w:val="001B4C1A"/>
    <w:rsid w:val="001C313F"/>
    <w:rsid w:val="001D1C6B"/>
    <w:rsid w:val="001D241C"/>
    <w:rsid w:val="001D314D"/>
    <w:rsid w:val="001E05F2"/>
    <w:rsid w:val="001E4269"/>
    <w:rsid w:val="001E4ACF"/>
    <w:rsid w:val="001E605E"/>
    <w:rsid w:val="001F6305"/>
    <w:rsid w:val="001F697B"/>
    <w:rsid w:val="00203BA5"/>
    <w:rsid w:val="00204901"/>
    <w:rsid w:val="00206C55"/>
    <w:rsid w:val="002077E7"/>
    <w:rsid w:val="00212444"/>
    <w:rsid w:val="0022314B"/>
    <w:rsid w:val="0022396D"/>
    <w:rsid w:val="00225506"/>
    <w:rsid w:val="00226555"/>
    <w:rsid w:val="00232FDA"/>
    <w:rsid w:val="00263956"/>
    <w:rsid w:val="00263C38"/>
    <w:rsid w:val="0027029B"/>
    <w:rsid w:val="00270B01"/>
    <w:rsid w:val="002733A9"/>
    <w:rsid w:val="00273E6E"/>
    <w:rsid w:val="00277495"/>
    <w:rsid w:val="00290E9F"/>
    <w:rsid w:val="002A3CC7"/>
    <w:rsid w:val="002B26BE"/>
    <w:rsid w:val="002D66C5"/>
    <w:rsid w:val="002F3F06"/>
    <w:rsid w:val="002F55AB"/>
    <w:rsid w:val="002F7356"/>
    <w:rsid w:val="00301A04"/>
    <w:rsid w:val="0030745A"/>
    <w:rsid w:val="00325633"/>
    <w:rsid w:val="0032712C"/>
    <w:rsid w:val="003354BF"/>
    <w:rsid w:val="00341A26"/>
    <w:rsid w:val="003554BC"/>
    <w:rsid w:val="00363C77"/>
    <w:rsid w:val="003667D8"/>
    <w:rsid w:val="00370759"/>
    <w:rsid w:val="003730DF"/>
    <w:rsid w:val="00373CFC"/>
    <w:rsid w:val="003745FD"/>
    <w:rsid w:val="003757CA"/>
    <w:rsid w:val="00377B5B"/>
    <w:rsid w:val="003803C1"/>
    <w:rsid w:val="003819DE"/>
    <w:rsid w:val="00383A1C"/>
    <w:rsid w:val="00395B30"/>
    <w:rsid w:val="003A5B44"/>
    <w:rsid w:val="003A7B4F"/>
    <w:rsid w:val="003B01AE"/>
    <w:rsid w:val="003B1AB3"/>
    <w:rsid w:val="003B6ACA"/>
    <w:rsid w:val="003B77A8"/>
    <w:rsid w:val="003B7857"/>
    <w:rsid w:val="003C7F20"/>
    <w:rsid w:val="003D434F"/>
    <w:rsid w:val="003D4D30"/>
    <w:rsid w:val="003E0B97"/>
    <w:rsid w:val="003E3A6D"/>
    <w:rsid w:val="003F1563"/>
    <w:rsid w:val="003F2839"/>
    <w:rsid w:val="003F4810"/>
    <w:rsid w:val="003F74B5"/>
    <w:rsid w:val="0040161B"/>
    <w:rsid w:val="00406DEA"/>
    <w:rsid w:val="00407BA9"/>
    <w:rsid w:val="00410469"/>
    <w:rsid w:val="0041212C"/>
    <w:rsid w:val="00444D5F"/>
    <w:rsid w:val="004557D2"/>
    <w:rsid w:val="00461046"/>
    <w:rsid w:val="00462197"/>
    <w:rsid w:val="004678AC"/>
    <w:rsid w:val="00473723"/>
    <w:rsid w:val="00474A01"/>
    <w:rsid w:val="00480C97"/>
    <w:rsid w:val="004818B0"/>
    <w:rsid w:val="004872EF"/>
    <w:rsid w:val="00493145"/>
    <w:rsid w:val="00493C1E"/>
    <w:rsid w:val="004A08D5"/>
    <w:rsid w:val="004A4FEE"/>
    <w:rsid w:val="004A7D53"/>
    <w:rsid w:val="004B3189"/>
    <w:rsid w:val="004C0D69"/>
    <w:rsid w:val="004E146D"/>
    <w:rsid w:val="004E15E6"/>
    <w:rsid w:val="004E306F"/>
    <w:rsid w:val="004E7B2B"/>
    <w:rsid w:val="004F0A15"/>
    <w:rsid w:val="00501B08"/>
    <w:rsid w:val="0050388B"/>
    <w:rsid w:val="00504706"/>
    <w:rsid w:val="00515CD7"/>
    <w:rsid w:val="00516B05"/>
    <w:rsid w:val="00517940"/>
    <w:rsid w:val="005207E2"/>
    <w:rsid w:val="00525151"/>
    <w:rsid w:val="00527C05"/>
    <w:rsid w:val="005348E5"/>
    <w:rsid w:val="005356A1"/>
    <w:rsid w:val="005376FA"/>
    <w:rsid w:val="0053788D"/>
    <w:rsid w:val="0057164C"/>
    <w:rsid w:val="00574E91"/>
    <w:rsid w:val="0057516B"/>
    <w:rsid w:val="00580650"/>
    <w:rsid w:val="00583009"/>
    <w:rsid w:val="00585FD3"/>
    <w:rsid w:val="005A142B"/>
    <w:rsid w:val="005A536C"/>
    <w:rsid w:val="005B0312"/>
    <w:rsid w:val="005B345A"/>
    <w:rsid w:val="005B55A9"/>
    <w:rsid w:val="005B7BAD"/>
    <w:rsid w:val="005C02F7"/>
    <w:rsid w:val="005C20FD"/>
    <w:rsid w:val="005C4227"/>
    <w:rsid w:val="005D05BC"/>
    <w:rsid w:val="005E56BE"/>
    <w:rsid w:val="005E5B49"/>
    <w:rsid w:val="005E7119"/>
    <w:rsid w:val="005F0EB4"/>
    <w:rsid w:val="005F400A"/>
    <w:rsid w:val="005F5566"/>
    <w:rsid w:val="005F5BAE"/>
    <w:rsid w:val="00606432"/>
    <w:rsid w:val="00612887"/>
    <w:rsid w:val="00613F01"/>
    <w:rsid w:val="00614DEA"/>
    <w:rsid w:val="0062296F"/>
    <w:rsid w:val="00647ACD"/>
    <w:rsid w:val="00655D75"/>
    <w:rsid w:val="0066216E"/>
    <w:rsid w:val="00662C6A"/>
    <w:rsid w:val="0067604A"/>
    <w:rsid w:val="006866E6"/>
    <w:rsid w:val="00697E8A"/>
    <w:rsid w:val="006A0D0F"/>
    <w:rsid w:val="006A6880"/>
    <w:rsid w:val="006A7A61"/>
    <w:rsid w:val="006B15B7"/>
    <w:rsid w:val="006B3D6A"/>
    <w:rsid w:val="006B528A"/>
    <w:rsid w:val="006C3E9B"/>
    <w:rsid w:val="006C501E"/>
    <w:rsid w:val="006C6703"/>
    <w:rsid w:val="006C76E2"/>
    <w:rsid w:val="006D18B4"/>
    <w:rsid w:val="006F0458"/>
    <w:rsid w:val="006F4FA2"/>
    <w:rsid w:val="0070311A"/>
    <w:rsid w:val="007036E7"/>
    <w:rsid w:val="007139C2"/>
    <w:rsid w:val="007167C4"/>
    <w:rsid w:val="0072201B"/>
    <w:rsid w:val="00722167"/>
    <w:rsid w:val="007360E2"/>
    <w:rsid w:val="00743EA7"/>
    <w:rsid w:val="0074681A"/>
    <w:rsid w:val="00747775"/>
    <w:rsid w:val="0076165C"/>
    <w:rsid w:val="007617C7"/>
    <w:rsid w:val="00761A77"/>
    <w:rsid w:val="007627BD"/>
    <w:rsid w:val="0076351A"/>
    <w:rsid w:val="007638D1"/>
    <w:rsid w:val="007643CA"/>
    <w:rsid w:val="00774B12"/>
    <w:rsid w:val="00775443"/>
    <w:rsid w:val="00777371"/>
    <w:rsid w:val="0078059A"/>
    <w:rsid w:val="00787E3F"/>
    <w:rsid w:val="007A2BA8"/>
    <w:rsid w:val="007A39AB"/>
    <w:rsid w:val="007A6A97"/>
    <w:rsid w:val="007A6ABA"/>
    <w:rsid w:val="007B0990"/>
    <w:rsid w:val="007B69F4"/>
    <w:rsid w:val="007B75B9"/>
    <w:rsid w:val="007C4C6C"/>
    <w:rsid w:val="007D094A"/>
    <w:rsid w:val="007D6B36"/>
    <w:rsid w:val="007E18F7"/>
    <w:rsid w:val="007F02F4"/>
    <w:rsid w:val="007F0D83"/>
    <w:rsid w:val="007F1762"/>
    <w:rsid w:val="007F1F29"/>
    <w:rsid w:val="007F21F4"/>
    <w:rsid w:val="007F4BF5"/>
    <w:rsid w:val="007F6A90"/>
    <w:rsid w:val="00804200"/>
    <w:rsid w:val="00806001"/>
    <w:rsid w:val="008142C8"/>
    <w:rsid w:val="00814F3C"/>
    <w:rsid w:val="00823821"/>
    <w:rsid w:val="00826BA7"/>
    <w:rsid w:val="00834C3F"/>
    <w:rsid w:val="00837825"/>
    <w:rsid w:val="00841696"/>
    <w:rsid w:val="00841AEB"/>
    <w:rsid w:val="0084463E"/>
    <w:rsid w:val="00855361"/>
    <w:rsid w:val="0085791F"/>
    <w:rsid w:val="008617A0"/>
    <w:rsid w:val="00862462"/>
    <w:rsid w:val="0086631A"/>
    <w:rsid w:val="00871A61"/>
    <w:rsid w:val="0087505C"/>
    <w:rsid w:val="008779FD"/>
    <w:rsid w:val="00881983"/>
    <w:rsid w:val="00881A77"/>
    <w:rsid w:val="00882964"/>
    <w:rsid w:val="00886D86"/>
    <w:rsid w:val="008938C1"/>
    <w:rsid w:val="00894C7F"/>
    <w:rsid w:val="008A3959"/>
    <w:rsid w:val="008A4911"/>
    <w:rsid w:val="008B0F65"/>
    <w:rsid w:val="008B3164"/>
    <w:rsid w:val="008B4372"/>
    <w:rsid w:val="008B5BEF"/>
    <w:rsid w:val="008B5D10"/>
    <w:rsid w:val="008B604E"/>
    <w:rsid w:val="008B784C"/>
    <w:rsid w:val="008D2B9D"/>
    <w:rsid w:val="008D3CAD"/>
    <w:rsid w:val="008D502A"/>
    <w:rsid w:val="008E1801"/>
    <w:rsid w:val="008E3B15"/>
    <w:rsid w:val="00910EB9"/>
    <w:rsid w:val="00914A89"/>
    <w:rsid w:val="00925179"/>
    <w:rsid w:val="009349A8"/>
    <w:rsid w:val="00935099"/>
    <w:rsid w:val="009372C5"/>
    <w:rsid w:val="00941892"/>
    <w:rsid w:val="00943343"/>
    <w:rsid w:val="009517A2"/>
    <w:rsid w:val="0095383A"/>
    <w:rsid w:val="0095390E"/>
    <w:rsid w:val="009610DE"/>
    <w:rsid w:val="009664A4"/>
    <w:rsid w:val="00973D05"/>
    <w:rsid w:val="009750DA"/>
    <w:rsid w:val="00997975"/>
    <w:rsid w:val="009A0939"/>
    <w:rsid w:val="009A551A"/>
    <w:rsid w:val="009A7819"/>
    <w:rsid w:val="009B2526"/>
    <w:rsid w:val="009B373C"/>
    <w:rsid w:val="009D6AA3"/>
    <w:rsid w:val="009D71F8"/>
    <w:rsid w:val="009D7D6C"/>
    <w:rsid w:val="009E3900"/>
    <w:rsid w:val="009E460B"/>
    <w:rsid w:val="009E7350"/>
    <w:rsid w:val="009E7B10"/>
    <w:rsid w:val="009E7CA7"/>
    <w:rsid w:val="009F62BB"/>
    <w:rsid w:val="00A0386B"/>
    <w:rsid w:val="00A03F7F"/>
    <w:rsid w:val="00A12DFF"/>
    <w:rsid w:val="00A152BE"/>
    <w:rsid w:val="00A20207"/>
    <w:rsid w:val="00A23F5A"/>
    <w:rsid w:val="00A24529"/>
    <w:rsid w:val="00A35C19"/>
    <w:rsid w:val="00A35C23"/>
    <w:rsid w:val="00A36184"/>
    <w:rsid w:val="00A426F3"/>
    <w:rsid w:val="00A43885"/>
    <w:rsid w:val="00A44A71"/>
    <w:rsid w:val="00A51B4E"/>
    <w:rsid w:val="00A527A9"/>
    <w:rsid w:val="00A54414"/>
    <w:rsid w:val="00A56DB6"/>
    <w:rsid w:val="00A6273B"/>
    <w:rsid w:val="00A7390D"/>
    <w:rsid w:val="00A76D05"/>
    <w:rsid w:val="00A80AB6"/>
    <w:rsid w:val="00A80BA0"/>
    <w:rsid w:val="00A8118B"/>
    <w:rsid w:val="00A87586"/>
    <w:rsid w:val="00A9236C"/>
    <w:rsid w:val="00A92D4A"/>
    <w:rsid w:val="00A938B2"/>
    <w:rsid w:val="00A93FBE"/>
    <w:rsid w:val="00A94147"/>
    <w:rsid w:val="00AA0F64"/>
    <w:rsid w:val="00AA2F28"/>
    <w:rsid w:val="00AA56ED"/>
    <w:rsid w:val="00AB256E"/>
    <w:rsid w:val="00AB5149"/>
    <w:rsid w:val="00AD26DD"/>
    <w:rsid w:val="00AE3215"/>
    <w:rsid w:val="00AE3443"/>
    <w:rsid w:val="00AE4BA3"/>
    <w:rsid w:val="00AE7B29"/>
    <w:rsid w:val="00AF033E"/>
    <w:rsid w:val="00AF05D8"/>
    <w:rsid w:val="00B02089"/>
    <w:rsid w:val="00B02C6A"/>
    <w:rsid w:val="00B0506B"/>
    <w:rsid w:val="00B062F5"/>
    <w:rsid w:val="00B11943"/>
    <w:rsid w:val="00B14F88"/>
    <w:rsid w:val="00B1564F"/>
    <w:rsid w:val="00B20CC6"/>
    <w:rsid w:val="00B31BFD"/>
    <w:rsid w:val="00B438E0"/>
    <w:rsid w:val="00B52884"/>
    <w:rsid w:val="00B57EA9"/>
    <w:rsid w:val="00B65ED7"/>
    <w:rsid w:val="00B83C06"/>
    <w:rsid w:val="00B86D89"/>
    <w:rsid w:val="00B8739C"/>
    <w:rsid w:val="00B96DAA"/>
    <w:rsid w:val="00BA0636"/>
    <w:rsid w:val="00BA096F"/>
    <w:rsid w:val="00BB1472"/>
    <w:rsid w:val="00BC7F46"/>
    <w:rsid w:val="00BC7F85"/>
    <w:rsid w:val="00BD61D4"/>
    <w:rsid w:val="00BD6495"/>
    <w:rsid w:val="00BF0588"/>
    <w:rsid w:val="00BF64CA"/>
    <w:rsid w:val="00BF6CE5"/>
    <w:rsid w:val="00C07265"/>
    <w:rsid w:val="00C1210F"/>
    <w:rsid w:val="00C13878"/>
    <w:rsid w:val="00C16B67"/>
    <w:rsid w:val="00C17155"/>
    <w:rsid w:val="00C2737E"/>
    <w:rsid w:val="00C277A9"/>
    <w:rsid w:val="00C33919"/>
    <w:rsid w:val="00C36DE8"/>
    <w:rsid w:val="00C444C3"/>
    <w:rsid w:val="00C44A70"/>
    <w:rsid w:val="00C44B29"/>
    <w:rsid w:val="00C458C4"/>
    <w:rsid w:val="00C4665F"/>
    <w:rsid w:val="00C5438B"/>
    <w:rsid w:val="00C60449"/>
    <w:rsid w:val="00C6272F"/>
    <w:rsid w:val="00C71358"/>
    <w:rsid w:val="00C77945"/>
    <w:rsid w:val="00C819F2"/>
    <w:rsid w:val="00C81A57"/>
    <w:rsid w:val="00C8332A"/>
    <w:rsid w:val="00C93E04"/>
    <w:rsid w:val="00CA058B"/>
    <w:rsid w:val="00CA19CF"/>
    <w:rsid w:val="00CA6055"/>
    <w:rsid w:val="00CB33DF"/>
    <w:rsid w:val="00CB5B77"/>
    <w:rsid w:val="00CB6EBD"/>
    <w:rsid w:val="00CB7DA0"/>
    <w:rsid w:val="00CC0770"/>
    <w:rsid w:val="00CC1C9D"/>
    <w:rsid w:val="00CE071A"/>
    <w:rsid w:val="00CE2C00"/>
    <w:rsid w:val="00CE4E80"/>
    <w:rsid w:val="00CE5025"/>
    <w:rsid w:val="00CF7650"/>
    <w:rsid w:val="00D03C35"/>
    <w:rsid w:val="00D13499"/>
    <w:rsid w:val="00D1464C"/>
    <w:rsid w:val="00D16E49"/>
    <w:rsid w:val="00D24A6B"/>
    <w:rsid w:val="00D260AD"/>
    <w:rsid w:val="00D2625B"/>
    <w:rsid w:val="00D305F8"/>
    <w:rsid w:val="00D30C91"/>
    <w:rsid w:val="00D3477C"/>
    <w:rsid w:val="00D526E7"/>
    <w:rsid w:val="00D52B6F"/>
    <w:rsid w:val="00D5482A"/>
    <w:rsid w:val="00D556B4"/>
    <w:rsid w:val="00D5578C"/>
    <w:rsid w:val="00D62F80"/>
    <w:rsid w:val="00D64B08"/>
    <w:rsid w:val="00D702A4"/>
    <w:rsid w:val="00D72F0D"/>
    <w:rsid w:val="00D73E1D"/>
    <w:rsid w:val="00D77864"/>
    <w:rsid w:val="00D77916"/>
    <w:rsid w:val="00D816A2"/>
    <w:rsid w:val="00D83046"/>
    <w:rsid w:val="00D9078D"/>
    <w:rsid w:val="00DA040A"/>
    <w:rsid w:val="00DA0C88"/>
    <w:rsid w:val="00DA39E8"/>
    <w:rsid w:val="00DB0766"/>
    <w:rsid w:val="00DB1899"/>
    <w:rsid w:val="00DB195A"/>
    <w:rsid w:val="00DB49BC"/>
    <w:rsid w:val="00DB7027"/>
    <w:rsid w:val="00DC0BF7"/>
    <w:rsid w:val="00DC1BEC"/>
    <w:rsid w:val="00DC6A25"/>
    <w:rsid w:val="00DD01FD"/>
    <w:rsid w:val="00DD1E31"/>
    <w:rsid w:val="00DD3350"/>
    <w:rsid w:val="00DD5762"/>
    <w:rsid w:val="00DE2221"/>
    <w:rsid w:val="00DE67BB"/>
    <w:rsid w:val="00DF12AB"/>
    <w:rsid w:val="00E01F61"/>
    <w:rsid w:val="00E04B1F"/>
    <w:rsid w:val="00E1075F"/>
    <w:rsid w:val="00E14D87"/>
    <w:rsid w:val="00E2434D"/>
    <w:rsid w:val="00E31BBF"/>
    <w:rsid w:val="00E31D4A"/>
    <w:rsid w:val="00E41B94"/>
    <w:rsid w:val="00E45A8B"/>
    <w:rsid w:val="00E619BF"/>
    <w:rsid w:val="00E62AE6"/>
    <w:rsid w:val="00E73F88"/>
    <w:rsid w:val="00E74F8E"/>
    <w:rsid w:val="00E8140B"/>
    <w:rsid w:val="00E84ABA"/>
    <w:rsid w:val="00E85AE7"/>
    <w:rsid w:val="00E85CCC"/>
    <w:rsid w:val="00E90657"/>
    <w:rsid w:val="00E91C41"/>
    <w:rsid w:val="00E932FB"/>
    <w:rsid w:val="00EB05E2"/>
    <w:rsid w:val="00EB7514"/>
    <w:rsid w:val="00EC74FF"/>
    <w:rsid w:val="00ED1593"/>
    <w:rsid w:val="00ED296C"/>
    <w:rsid w:val="00ED313D"/>
    <w:rsid w:val="00ED47E0"/>
    <w:rsid w:val="00ED7BE3"/>
    <w:rsid w:val="00EE6198"/>
    <w:rsid w:val="00EF1AED"/>
    <w:rsid w:val="00EF5203"/>
    <w:rsid w:val="00F015D9"/>
    <w:rsid w:val="00F04D81"/>
    <w:rsid w:val="00F2304F"/>
    <w:rsid w:val="00F23C91"/>
    <w:rsid w:val="00F23DCA"/>
    <w:rsid w:val="00F2684E"/>
    <w:rsid w:val="00F309B6"/>
    <w:rsid w:val="00F33567"/>
    <w:rsid w:val="00F438E7"/>
    <w:rsid w:val="00F45934"/>
    <w:rsid w:val="00F52BEC"/>
    <w:rsid w:val="00F56DB1"/>
    <w:rsid w:val="00F6406E"/>
    <w:rsid w:val="00F70D95"/>
    <w:rsid w:val="00F73187"/>
    <w:rsid w:val="00F770B9"/>
    <w:rsid w:val="00F77DA1"/>
    <w:rsid w:val="00F84AED"/>
    <w:rsid w:val="00F86DA1"/>
    <w:rsid w:val="00F914CB"/>
    <w:rsid w:val="00F91B89"/>
    <w:rsid w:val="00F920FF"/>
    <w:rsid w:val="00F9430A"/>
    <w:rsid w:val="00FB03D1"/>
    <w:rsid w:val="00FC2ACD"/>
    <w:rsid w:val="00FC6C7C"/>
    <w:rsid w:val="00FD6CD7"/>
    <w:rsid w:val="00FD729B"/>
    <w:rsid w:val="00FE0388"/>
    <w:rsid w:val="00FE4A4C"/>
    <w:rsid w:val="00FF1BA3"/>
    <w:rsid w:val="00FF1D09"/>
    <w:rsid w:val="00FF2A85"/>
    <w:rsid w:val="00FF76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425B9411-37EA-46F6-8628-092796A987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A39AB"/>
    <w:pPr>
      <w:spacing w:after="0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164EB3"/>
    <w:pPr>
      <w:keepNext/>
      <w:keepLines/>
      <w:spacing w:before="360" w:after="36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64EB3"/>
    <w:pPr>
      <w:keepNext/>
      <w:keepLines/>
      <w:spacing w:before="360" w:after="240" w:line="240" w:lineRule="auto"/>
      <w:outlineLvl w:val="1"/>
    </w:pPr>
    <w:rPr>
      <w:rFonts w:eastAsiaTheme="majorEastAsia" w:cstheme="majorBidi"/>
      <w:szCs w:val="26"/>
    </w:rPr>
  </w:style>
  <w:style w:type="paragraph" w:styleId="3">
    <w:name w:val="heading 3"/>
    <w:aliases w:val="Рисунок"/>
    <w:basedOn w:val="a"/>
    <w:next w:val="a"/>
    <w:link w:val="30"/>
    <w:uiPriority w:val="9"/>
    <w:unhideWhenUsed/>
    <w:qFormat/>
    <w:rsid w:val="00C1210F"/>
    <w:pPr>
      <w:keepNext/>
      <w:keepLines/>
      <w:spacing w:before="280" w:after="280" w:line="240" w:lineRule="auto"/>
      <w:jc w:val="center"/>
      <w:outlineLvl w:val="2"/>
    </w:pPr>
    <w:rPr>
      <w:rFonts w:eastAsiaTheme="majorEastAsia" w:cstheme="majorBid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4020A"/>
    <w:pPr>
      <w:spacing w:line="240" w:lineRule="auto"/>
      <w:contextualSpacing/>
    </w:pPr>
  </w:style>
  <w:style w:type="character" w:customStyle="1" w:styleId="10">
    <w:name w:val="Заголовок 1 Знак"/>
    <w:basedOn w:val="a0"/>
    <w:link w:val="1"/>
    <w:uiPriority w:val="9"/>
    <w:rsid w:val="00164EB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164EB3"/>
    <w:rPr>
      <w:rFonts w:ascii="Times New Roman" w:eastAsiaTheme="majorEastAsia" w:hAnsi="Times New Roman" w:cstheme="majorBidi"/>
      <w:sz w:val="28"/>
      <w:szCs w:val="26"/>
    </w:rPr>
  </w:style>
  <w:style w:type="character" w:customStyle="1" w:styleId="30">
    <w:name w:val="Заголовок 3 Знак"/>
    <w:aliases w:val="Рисунок Знак"/>
    <w:basedOn w:val="a0"/>
    <w:link w:val="3"/>
    <w:uiPriority w:val="9"/>
    <w:rsid w:val="00C1210F"/>
    <w:rPr>
      <w:rFonts w:ascii="Times New Roman" w:eastAsiaTheme="majorEastAsia" w:hAnsi="Times New Roman" w:cstheme="majorBidi"/>
      <w:sz w:val="24"/>
      <w:szCs w:val="24"/>
    </w:rPr>
  </w:style>
  <w:style w:type="character" w:customStyle="1" w:styleId="apple-converted-space">
    <w:name w:val="apple-converted-space"/>
    <w:basedOn w:val="a0"/>
    <w:qFormat/>
    <w:rsid w:val="00612887"/>
  </w:style>
  <w:style w:type="table" w:styleId="a4">
    <w:name w:val="Table Grid"/>
    <w:basedOn w:val="a1"/>
    <w:uiPriority w:val="39"/>
    <w:rsid w:val="007F02F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No Spacing"/>
    <w:link w:val="a6"/>
    <w:uiPriority w:val="1"/>
    <w:qFormat/>
    <w:rsid w:val="00BC7F46"/>
    <w:pPr>
      <w:spacing w:after="0" w:line="240" w:lineRule="auto"/>
    </w:pPr>
    <w:rPr>
      <w:rFonts w:eastAsiaTheme="minorEastAsia"/>
      <w:lang w:eastAsia="ru-RU"/>
    </w:rPr>
  </w:style>
  <w:style w:type="character" w:customStyle="1" w:styleId="a6">
    <w:name w:val="Без интервала Знак"/>
    <w:basedOn w:val="a0"/>
    <w:link w:val="a5"/>
    <w:uiPriority w:val="1"/>
    <w:rsid w:val="00BC7F46"/>
    <w:rPr>
      <w:rFonts w:eastAsiaTheme="minorEastAsia"/>
      <w:lang w:eastAsia="ru-RU"/>
    </w:rPr>
  </w:style>
  <w:style w:type="paragraph" w:styleId="a7">
    <w:name w:val="Title"/>
    <w:aliases w:val="Таблица"/>
    <w:basedOn w:val="a"/>
    <w:next w:val="a"/>
    <w:link w:val="a8"/>
    <w:uiPriority w:val="10"/>
    <w:qFormat/>
    <w:rsid w:val="00C93E04"/>
    <w:pPr>
      <w:spacing w:before="280" w:after="280" w:line="240" w:lineRule="auto"/>
      <w:contextualSpacing/>
    </w:pPr>
    <w:rPr>
      <w:rFonts w:eastAsiaTheme="majorEastAsia" w:cstheme="majorBidi"/>
      <w:spacing w:val="-10"/>
      <w:kern w:val="28"/>
      <w:szCs w:val="56"/>
    </w:rPr>
  </w:style>
  <w:style w:type="character" w:customStyle="1" w:styleId="a8">
    <w:name w:val="Название Знак"/>
    <w:aliases w:val="Таблица Знак"/>
    <w:basedOn w:val="a0"/>
    <w:link w:val="a7"/>
    <w:uiPriority w:val="10"/>
    <w:rsid w:val="00C93E04"/>
    <w:rPr>
      <w:rFonts w:ascii="Times New Roman" w:eastAsiaTheme="majorEastAsia" w:hAnsi="Times New Roman" w:cstheme="majorBidi"/>
      <w:spacing w:val="-10"/>
      <w:kern w:val="28"/>
      <w:sz w:val="28"/>
      <w:szCs w:val="56"/>
    </w:rPr>
  </w:style>
  <w:style w:type="paragraph" w:styleId="a9">
    <w:name w:val="Subtitle"/>
    <w:aliases w:val="Сам рисунок"/>
    <w:basedOn w:val="a"/>
    <w:next w:val="a"/>
    <w:link w:val="aa"/>
    <w:uiPriority w:val="11"/>
    <w:qFormat/>
    <w:rsid w:val="00881A77"/>
    <w:pPr>
      <w:numPr>
        <w:ilvl w:val="1"/>
      </w:numPr>
      <w:spacing w:before="200"/>
      <w:jc w:val="center"/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aa">
    <w:name w:val="Подзаголовок Знак"/>
    <w:aliases w:val="Сам рисунок Знак"/>
    <w:basedOn w:val="a0"/>
    <w:link w:val="a9"/>
    <w:uiPriority w:val="11"/>
    <w:rsid w:val="00881A77"/>
    <w:rPr>
      <w:rFonts w:eastAsiaTheme="minorEastAsia"/>
      <w:color w:val="5A5A5A" w:themeColor="text1" w:themeTint="A5"/>
      <w:spacing w:val="15"/>
    </w:rPr>
  </w:style>
  <w:style w:type="character" w:styleId="ab">
    <w:name w:val="Emphasis"/>
    <w:basedOn w:val="a0"/>
    <w:uiPriority w:val="20"/>
    <w:qFormat/>
    <w:rsid w:val="009E7350"/>
    <w:rPr>
      <w:i/>
      <w:iCs/>
    </w:rPr>
  </w:style>
  <w:style w:type="character" w:styleId="ac">
    <w:name w:val="Hyperlink"/>
    <w:basedOn w:val="a0"/>
    <w:uiPriority w:val="99"/>
    <w:unhideWhenUsed/>
    <w:rsid w:val="0014020A"/>
    <w:rPr>
      <w:color w:val="0563C1" w:themeColor="hyperlink"/>
      <w:u w:val="single"/>
    </w:rPr>
  </w:style>
  <w:style w:type="paragraph" w:styleId="21">
    <w:name w:val="Quote"/>
    <w:aliases w:val="Моя подпись рисунка"/>
    <w:basedOn w:val="a"/>
    <w:next w:val="a"/>
    <w:link w:val="22"/>
    <w:uiPriority w:val="29"/>
    <w:qFormat/>
    <w:rsid w:val="0014020A"/>
    <w:pPr>
      <w:spacing w:before="280" w:after="280" w:line="240" w:lineRule="auto"/>
      <w:jc w:val="center"/>
    </w:pPr>
    <w:rPr>
      <w:iCs/>
      <w:color w:val="000000" w:themeColor="text1"/>
      <w:sz w:val="24"/>
    </w:rPr>
  </w:style>
  <w:style w:type="character" w:customStyle="1" w:styleId="22">
    <w:name w:val="Цитата 2 Знак"/>
    <w:aliases w:val="Моя подпись рисунка Знак"/>
    <w:basedOn w:val="a0"/>
    <w:link w:val="21"/>
    <w:uiPriority w:val="29"/>
    <w:rsid w:val="0014020A"/>
    <w:rPr>
      <w:rFonts w:ascii="Times New Roman" w:hAnsi="Times New Roman"/>
      <w:iCs/>
      <w:color w:val="000000" w:themeColor="text1"/>
      <w:sz w:val="24"/>
    </w:rPr>
  </w:style>
  <w:style w:type="paragraph" w:styleId="ad">
    <w:name w:val="header"/>
    <w:basedOn w:val="a"/>
    <w:link w:val="ae"/>
    <w:uiPriority w:val="99"/>
    <w:unhideWhenUsed/>
    <w:rsid w:val="0095390E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95390E"/>
    <w:rPr>
      <w:rFonts w:ascii="Times New Roman" w:hAnsi="Times New Roman"/>
      <w:sz w:val="28"/>
    </w:rPr>
  </w:style>
  <w:style w:type="paragraph" w:styleId="af">
    <w:name w:val="footer"/>
    <w:basedOn w:val="a"/>
    <w:link w:val="af0"/>
    <w:uiPriority w:val="99"/>
    <w:unhideWhenUsed/>
    <w:rsid w:val="0095390E"/>
    <w:pPr>
      <w:tabs>
        <w:tab w:val="center" w:pos="4677"/>
        <w:tab w:val="right" w:pos="9355"/>
      </w:tabs>
      <w:spacing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95390E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11910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5575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757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22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275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147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395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320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221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656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package" Target="embeddings/Microsoft_Visio_Drawing1.vsdx"/><Relationship Id="rId26" Type="http://schemas.openxmlformats.org/officeDocument/2006/relationships/image" Target="media/image18.emf"/><Relationship Id="rId39" Type="http://schemas.openxmlformats.org/officeDocument/2006/relationships/image" Target="media/image30.tmp"/><Relationship Id="rId21" Type="http://schemas.openxmlformats.org/officeDocument/2006/relationships/image" Target="media/image13.tmp"/><Relationship Id="rId34" Type="http://schemas.openxmlformats.org/officeDocument/2006/relationships/image" Target="media/image25.png"/><Relationship Id="rId42" Type="http://schemas.openxmlformats.org/officeDocument/2006/relationships/image" Target="media/image33.tmp"/><Relationship Id="rId47" Type="http://schemas.openxmlformats.org/officeDocument/2006/relationships/image" Target="media/image38.tmp"/><Relationship Id="rId50" Type="http://schemas.openxmlformats.org/officeDocument/2006/relationships/hyperlink" Target="https://habrahabr.ru/post/144200/" TargetMode="External"/><Relationship Id="rId55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7.tmp"/><Relationship Id="rId33" Type="http://schemas.openxmlformats.org/officeDocument/2006/relationships/image" Target="media/image24.png"/><Relationship Id="rId38" Type="http://schemas.openxmlformats.org/officeDocument/2006/relationships/image" Target="media/image29.tmp"/><Relationship Id="rId46" Type="http://schemas.openxmlformats.org/officeDocument/2006/relationships/image" Target="media/image37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tmp"/><Relationship Id="rId29" Type="http://schemas.openxmlformats.org/officeDocument/2006/relationships/image" Target="media/image20.tmp"/><Relationship Id="rId41" Type="http://schemas.openxmlformats.org/officeDocument/2006/relationships/image" Target="media/image32.tmp"/><Relationship Id="rId54" Type="http://schemas.openxmlformats.org/officeDocument/2006/relationships/hyperlink" Target="https://msdn.microsoft.com/ru-ru/library/67ef8sbd(v=vs.120).aspx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tmp"/><Relationship Id="rId32" Type="http://schemas.openxmlformats.org/officeDocument/2006/relationships/image" Target="media/image23.tmp"/><Relationship Id="rId37" Type="http://schemas.openxmlformats.org/officeDocument/2006/relationships/image" Target="media/image28.jpeg"/><Relationship Id="rId40" Type="http://schemas.openxmlformats.org/officeDocument/2006/relationships/image" Target="media/image31.tmp"/><Relationship Id="rId45" Type="http://schemas.openxmlformats.org/officeDocument/2006/relationships/image" Target="media/image36.tmp"/><Relationship Id="rId53" Type="http://schemas.openxmlformats.org/officeDocument/2006/relationships/hyperlink" Target="https://habrahabr.ru/post/98638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tmp"/><Relationship Id="rId28" Type="http://schemas.openxmlformats.org/officeDocument/2006/relationships/image" Target="media/image19.tmp"/><Relationship Id="rId36" Type="http://schemas.openxmlformats.org/officeDocument/2006/relationships/image" Target="media/image27.png"/><Relationship Id="rId49" Type="http://schemas.openxmlformats.org/officeDocument/2006/relationships/image" Target="media/image40.tmp"/><Relationship Id="rId57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1.tmp"/><Relationship Id="rId31" Type="http://schemas.openxmlformats.org/officeDocument/2006/relationships/image" Target="media/image22.tmp"/><Relationship Id="rId44" Type="http://schemas.openxmlformats.org/officeDocument/2006/relationships/image" Target="media/image35.tmp"/><Relationship Id="rId52" Type="http://schemas.openxmlformats.org/officeDocument/2006/relationships/hyperlink" Target="https://git-scm.com/book/en/v2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tmp"/><Relationship Id="rId27" Type="http://schemas.openxmlformats.org/officeDocument/2006/relationships/package" Target="embeddings/Microsoft_Visio_Drawing2.vsdx"/><Relationship Id="rId30" Type="http://schemas.openxmlformats.org/officeDocument/2006/relationships/image" Target="media/image21.tmp"/><Relationship Id="rId35" Type="http://schemas.openxmlformats.org/officeDocument/2006/relationships/image" Target="media/image26.png"/><Relationship Id="rId43" Type="http://schemas.openxmlformats.org/officeDocument/2006/relationships/image" Target="media/image34.tmp"/><Relationship Id="rId48" Type="http://schemas.openxmlformats.org/officeDocument/2006/relationships/image" Target="media/image39.tmp"/><Relationship Id="rId56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hyperlink" Target="https://habrahabr.ru/post/313890/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3619BC-05CA-447C-98FF-F9E2ECE040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40</Pages>
  <Words>5268</Words>
  <Characters>38359</Characters>
  <Application>Microsoft Office Word</Application>
  <DocSecurity>0</DocSecurity>
  <Lines>892</Lines>
  <Paragraphs>3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3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ita zita</dc:creator>
  <cp:keywords/>
  <dc:description/>
  <cp:lastModifiedBy>User</cp:lastModifiedBy>
  <cp:revision>27</cp:revision>
  <dcterms:created xsi:type="dcterms:W3CDTF">2017-06-05T17:57:00Z</dcterms:created>
  <dcterms:modified xsi:type="dcterms:W3CDTF">2017-06-05T18:19:00Z</dcterms:modified>
</cp:coreProperties>
</file>